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5.xml" ContentType="application/vnd.openxmlformats-officedocument.presentationml.notesSlide+xml"/>
  <Override PartName="/ppt/charts/chart6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08" r:id="rId2"/>
  </p:sldMasterIdLst>
  <p:notesMasterIdLst>
    <p:notesMasterId r:id="rId57"/>
  </p:notesMasterIdLst>
  <p:sldIdLst>
    <p:sldId id="256" r:id="rId3"/>
    <p:sldId id="322" r:id="rId4"/>
    <p:sldId id="323" r:id="rId5"/>
    <p:sldId id="349" r:id="rId6"/>
    <p:sldId id="369" r:id="rId7"/>
    <p:sldId id="390" r:id="rId8"/>
    <p:sldId id="391" r:id="rId9"/>
    <p:sldId id="392" r:id="rId10"/>
    <p:sldId id="393" r:id="rId11"/>
    <p:sldId id="394" r:id="rId12"/>
    <p:sldId id="395" r:id="rId13"/>
    <p:sldId id="396" r:id="rId14"/>
    <p:sldId id="411" r:id="rId15"/>
    <p:sldId id="397" r:id="rId16"/>
    <p:sldId id="400" r:id="rId17"/>
    <p:sldId id="399" r:id="rId18"/>
    <p:sldId id="401" r:id="rId19"/>
    <p:sldId id="402" r:id="rId20"/>
    <p:sldId id="403" r:id="rId21"/>
    <p:sldId id="404" r:id="rId22"/>
    <p:sldId id="405" r:id="rId23"/>
    <p:sldId id="407" r:id="rId24"/>
    <p:sldId id="406" r:id="rId25"/>
    <p:sldId id="437" r:id="rId26"/>
    <p:sldId id="408" r:id="rId27"/>
    <p:sldId id="409" r:id="rId28"/>
    <p:sldId id="410" r:id="rId29"/>
    <p:sldId id="413" r:id="rId30"/>
    <p:sldId id="412" r:id="rId31"/>
    <p:sldId id="430" r:id="rId32"/>
    <p:sldId id="431" r:id="rId33"/>
    <p:sldId id="414" r:id="rId34"/>
    <p:sldId id="415" r:id="rId35"/>
    <p:sldId id="416" r:id="rId36"/>
    <p:sldId id="417" r:id="rId37"/>
    <p:sldId id="418" r:id="rId38"/>
    <p:sldId id="419" r:id="rId39"/>
    <p:sldId id="432" r:id="rId40"/>
    <p:sldId id="420" r:id="rId41"/>
    <p:sldId id="421" r:id="rId42"/>
    <p:sldId id="422" r:id="rId43"/>
    <p:sldId id="436" r:id="rId44"/>
    <p:sldId id="423" r:id="rId45"/>
    <p:sldId id="428" r:id="rId46"/>
    <p:sldId id="424" r:id="rId47"/>
    <p:sldId id="425" r:id="rId48"/>
    <p:sldId id="433" r:id="rId49"/>
    <p:sldId id="426" r:id="rId50"/>
    <p:sldId id="434" r:id="rId51"/>
    <p:sldId id="427" r:id="rId52"/>
    <p:sldId id="435" r:id="rId53"/>
    <p:sldId id="429" r:id="rId54"/>
    <p:sldId id="300" r:id="rId55"/>
    <p:sldId id="260" r:id="rId56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02%20IT%20Telkom\001%20Kuliah%202009\CS4763%20EC\Data%20Pelanggan%20PSTN%20PT%20Telkom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02%20IT%20Telkom\001%20Kuliah%202009\CS4763%20EC\Data%20Pelanggan%20PSTN%20PT%20Telkom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aRi%20di_wiTa\hasil%20uji_20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ARI\Do_TA\hasil%20uji_20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ARI\Do_TA\KRING%20WIRELINE%202004_2008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Sheet2!$A$1:$A$84</c:f>
              <c:numCache>
                <c:formatCode>#,##0</c:formatCode>
                <c:ptCount val="84"/>
                <c:pt idx="0">
                  <c:v>7815357</c:v>
                </c:pt>
                <c:pt idx="1">
                  <c:v>7877240</c:v>
                </c:pt>
                <c:pt idx="2">
                  <c:v>7937021</c:v>
                </c:pt>
                <c:pt idx="3">
                  <c:v>7994699</c:v>
                </c:pt>
                <c:pt idx="4">
                  <c:v>8049776</c:v>
                </c:pt>
                <c:pt idx="5">
                  <c:v>8102251</c:v>
                </c:pt>
                <c:pt idx="6">
                  <c:v>8152124</c:v>
                </c:pt>
                <c:pt idx="7">
                  <c:v>8119395</c:v>
                </c:pt>
                <c:pt idx="8">
                  <c:v>8243562</c:v>
                </c:pt>
                <c:pt idx="9">
                  <c:v>8234629</c:v>
                </c:pt>
                <c:pt idx="10">
                  <c:v>8252595</c:v>
                </c:pt>
                <c:pt idx="11">
                  <c:v>8357460</c:v>
                </c:pt>
                <c:pt idx="12">
                  <c:v>8357500</c:v>
                </c:pt>
                <c:pt idx="13">
                  <c:v>8371465</c:v>
                </c:pt>
                <c:pt idx="14">
                  <c:v>8380443</c:v>
                </c:pt>
                <c:pt idx="15">
                  <c:v>8385430</c:v>
                </c:pt>
                <c:pt idx="16">
                  <c:v>8384433</c:v>
                </c:pt>
                <c:pt idx="17">
                  <c:v>8369470</c:v>
                </c:pt>
                <c:pt idx="18">
                  <c:v>8355505</c:v>
                </c:pt>
                <c:pt idx="19">
                  <c:v>8349520</c:v>
                </c:pt>
                <c:pt idx="20">
                  <c:v>8335555</c:v>
                </c:pt>
                <c:pt idx="21">
                  <c:v>8330568</c:v>
                </c:pt>
                <c:pt idx="22">
                  <c:v>8330565</c:v>
                </c:pt>
                <c:pt idx="23">
                  <c:v>8324583</c:v>
                </c:pt>
                <c:pt idx="24">
                  <c:v>8316603</c:v>
                </c:pt>
                <c:pt idx="25">
                  <c:v>8299646</c:v>
                </c:pt>
                <c:pt idx="26">
                  <c:v>8256753</c:v>
                </c:pt>
                <c:pt idx="27">
                  <c:v>8246778</c:v>
                </c:pt>
                <c:pt idx="28">
                  <c:v>8266728</c:v>
                </c:pt>
                <c:pt idx="29">
                  <c:v>8296653</c:v>
                </c:pt>
                <c:pt idx="30">
                  <c:v>8310956</c:v>
                </c:pt>
                <c:pt idx="31">
                  <c:v>8332979</c:v>
                </c:pt>
                <c:pt idx="32">
                  <c:v>8354487</c:v>
                </c:pt>
                <c:pt idx="33">
                  <c:v>8375480</c:v>
                </c:pt>
                <c:pt idx="34">
                  <c:v>8395948</c:v>
                </c:pt>
                <c:pt idx="35">
                  <c:v>8415890</c:v>
                </c:pt>
                <c:pt idx="36">
                  <c:v>8425890</c:v>
                </c:pt>
                <c:pt idx="37">
                  <c:v>8435890</c:v>
                </c:pt>
                <c:pt idx="38">
                  <c:v>8444890</c:v>
                </c:pt>
                <c:pt idx="39">
                  <c:v>8453890</c:v>
                </c:pt>
                <c:pt idx="40">
                  <c:v>8461890</c:v>
                </c:pt>
                <c:pt idx="41">
                  <c:v>8469890</c:v>
                </c:pt>
                <c:pt idx="42">
                  <c:v>8476890</c:v>
                </c:pt>
                <c:pt idx="43">
                  <c:v>8483890</c:v>
                </c:pt>
                <c:pt idx="44">
                  <c:v>8490390</c:v>
                </c:pt>
                <c:pt idx="45">
                  <c:v>8496890</c:v>
                </c:pt>
                <c:pt idx="46">
                  <c:v>8502890</c:v>
                </c:pt>
                <c:pt idx="47">
                  <c:v>8508890</c:v>
                </c:pt>
                <c:pt idx="48">
                  <c:v>8526890</c:v>
                </c:pt>
                <c:pt idx="49">
                  <c:v>8544890</c:v>
                </c:pt>
                <c:pt idx="50">
                  <c:v>8562890</c:v>
                </c:pt>
                <c:pt idx="51">
                  <c:v>8580890</c:v>
                </c:pt>
                <c:pt idx="52">
                  <c:v>8595890</c:v>
                </c:pt>
                <c:pt idx="53">
                  <c:v>8610890</c:v>
                </c:pt>
                <c:pt idx="54">
                  <c:v>8625890</c:v>
                </c:pt>
                <c:pt idx="55">
                  <c:v>8606591</c:v>
                </c:pt>
                <c:pt idx="56">
                  <c:v>8664675</c:v>
                </c:pt>
                <c:pt idx="57">
                  <c:v>8655742</c:v>
                </c:pt>
                <c:pt idx="58">
                  <c:v>8658242</c:v>
                </c:pt>
                <c:pt idx="59">
                  <c:v>8663242</c:v>
                </c:pt>
                <c:pt idx="60">
                  <c:v>8679248</c:v>
                </c:pt>
                <c:pt idx="61">
                  <c:v>8675258</c:v>
                </c:pt>
                <c:pt idx="62">
                  <c:v>8684235</c:v>
                </c:pt>
                <c:pt idx="63">
                  <c:v>8681243</c:v>
                </c:pt>
                <c:pt idx="64">
                  <c:v>8675255</c:v>
                </c:pt>
                <c:pt idx="65">
                  <c:v>8684255</c:v>
                </c:pt>
                <c:pt idx="66">
                  <c:v>8684235</c:v>
                </c:pt>
                <c:pt idx="67">
                  <c:v>8693213</c:v>
                </c:pt>
                <c:pt idx="68">
                  <c:v>8698200</c:v>
                </c:pt>
                <c:pt idx="69">
                  <c:v>8697203</c:v>
                </c:pt>
                <c:pt idx="70">
                  <c:v>8682240</c:v>
                </c:pt>
                <c:pt idx="71">
                  <c:v>8668275</c:v>
                </c:pt>
                <c:pt idx="72">
                  <c:v>8662290</c:v>
                </c:pt>
                <c:pt idx="73">
                  <c:v>8648325</c:v>
                </c:pt>
                <c:pt idx="74">
                  <c:v>8643338</c:v>
                </c:pt>
                <c:pt idx="75">
                  <c:v>8643335</c:v>
                </c:pt>
                <c:pt idx="76">
                  <c:v>8637353</c:v>
                </c:pt>
                <c:pt idx="77">
                  <c:v>8636355</c:v>
                </c:pt>
                <c:pt idx="78">
                  <c:v>8628375</c:v>
                </c:pt>
                <c:pt idx="79">
                  <c:v>8611418</c:v>
                </c:pt>
                <c:pt idx="80">
                  <c:v>8568525</c:v>
                </c:pt>
                <c:pt idx="81">
                  <c:v>8558550</c:v>
                </c:pt>
                <c:pt idx="82">
                  <c:v>8578500</c:v>
                </c:pt>
                <c:pt idx="83">
                  <c:v>86084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90264448"/>
        <c:axId val="490348544"/>
      </c:lineChart>
      <c:catAx>
        <c:axId val="4902644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per bulan: Jan 2002 - Des 2008</a:t>
                </a:r>
                <a:endParaRPr lang="id-ID"/>
              </a:p>
            </c:rich>
          </c:tx>
          <c:overlay val="0"/>
        </c:title>
        <c:majorTickMark val="out"/>
        <c:minorTickMark val="none"/>
        <c:tickLblPos val="nextTo"/>
        <c:crossAx val="490348544"/>
        <c:crosses val="autoZero"/>
        <c:auto val="1"/>
        <c:lblAlgn val="ctr"/>
        <c:lblOffset val="100"/>
        <c:noMultiLvlLbl val="0"/>
      </c:catAx>
      <c:valAx>
        <c:axId val="49034854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Jumlah pelanggan PSTN PT Telkom</a:t>
                </a:r>
                <a:endParaRPr lang="id-ID"/>
              </a:p>
            </c:rich>
          </c:tx>
          <c:overlay val="0"/>
        </c:title>
        <c:numFmt formatCode="#,##0" sourceLinked="1"/>
        <c:majorTickMark val="out"/>
        <c:minorTickMark val="none"/>
        <c:tickLblPos val="nextTo"/>
        <c:crossAx val="49026444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100"/>
      </a:pPr>
      <a:endParaRPr lang="id-ID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Sheet3!$A$1:$A$72</c:f>
              <c:numCache>
                <c:formatCode>#,##0</c:formatCode>
                <c:ptCount val="72"/>
                <c:pt idx="0">
                  <c:v>7815357</c:v>
                </c:pt>
                <c:pt idx="1">
                  <c:v>7877240</c:v>
                </c:pt>
                <c:pt idx="2">
                  <c:v>7937021</c:v>
                </c:pt>
                <c:pt idx="3">
                  <c:v>7994699</c:v>
                </c:pt>
                <c:pt idx="4">
                  <c:v>8049776</c:v>
                </c:pt>
                <c:pt idx="5">
                  <c:v>8102251</c:v>
                </c:pt>
                <c:pt idx="6">
                  <c:v>8152124</c:v>
                </c:pt>
                <c:pt idx="7">
                  <c:v>8119395</c:v>
                </c:pt>
                <c:pt idx="8">
                  <c:v>8243562</c:v>
                </c:pt>
                <c:pt idx="9">
                  <c:v>8234629</c:v>
                </c:pt>
                <c:pt idx="10">
                  <c:v>8252595</c:v>
                </c:pt>
                <c:pt idx="11">
                  <c:v>8357460</c:v>
                </c:pt>
                <c:pt idx="12">
                  <c:v>8357500</c:v>
                </c:pt>
                <c:pt idx="13">
                  <c:v>8371465</c:v>
                </c:pt>
                <c:pt idx="14">
                  <c:v>8380443</c:v>
                </c:pt>
                <c:pt idx="15">
                  <c:v>8385430</c:v>
                </c:pt>
                <c:pt idx="16">
                  <c:v>8384433</c:v>
                </c:pt>
                <c:pt idx="17">
                  <c:v>8369470</c:v>
                </c:pt>
                <c:pt idx="18">
                  <c:v>8355505</c:v>
                </c:pt>
                <c:pt idx="19">
                  <c:v>8349520</c:v>
                </c:pt>
                <c:pt idx="20">
                  <c:v>8335555</c:v>
                </c:pt>
                <c:pt idx="21">
                  <c:v>8330568</c:v>
                </c:pt>
                <c:pt idx="22">
                  <c:v>8330565</c:v>
                </c:pt>
                <c:pt idx="23">
                  <c:v>8324583</c:v>
                </c:pt>
                <c:pt idx="24">
                  <c:v>8316603</c:v>
                </c:pt>
                <c:pt idx="25">
                  <c:v>8299646</c:v>
                </c:pt>
                <c:pt idx="26">
                  <c:v>8256753</c:v>
                </c:pt>
                <c:pt idx="27">
                  <c:v>8246778</c:v>
                </c:pt>
                <c:pt idx="28">
                  <c:v>8266728</c:v>
                </c:pt>
                <c:pt idx="29">
                  <c:v>8296653</c:v>
                </c:pt>
                <c:pt idx="30">
                  <c:v>8310956</c:v>
                </c:pt>
                <c:pt idx="31">
                  <c:v>8332979</c:v>
                </c:pt>
                <c:pt idx="32">
                  <c:v>8354487</c:v>
                </c:pt>
                <c:pt idx="33">
                  <c:v>8375480</c:v>
                </c:pt>
                <c:pt idx="34">
                  <c:v>8395948</c:v>
                </c:pt>
                <c:pt idx="35">
                  <c:v>8415890</c:v>
                </c:pt>
                <c:pt idx="36">
                  <c:v>8425890</c:v>
                </c:pt>
                <c:pt idx="37">
                  <c:v>8435890</c:v>
                </c:pt>
                <c:pt idx="38">
                  <c:v>8444890</c:v>
                </c:pt>
                <c:pt idx="39">
                  <c:v>8453890</c:v>
                </c:pt>
                <c:pt idx="40">
                  <c:v>8461890</c:v>
                </c:pt>
                <c:pt idx="41">
                  <c:v>8469890</c:v>
                </c:pt>
                <c:pt idx="42">
                  <c:v>8476890</c:v>
                </c:pt>
                <c:pt idx="43">
                  <c:v>8483890</c:v>
                </c:pt>
                <c:pt idx="44">
                  <c:v>8490390</c:v>
                </c:pt>
                <c:pt idx="45">
                  <c:v>8496890</c:v>
                </c:pt>
                <c:pt idx="46">
                  <c:v>8502890</c:v>
                </c:pt>
                <c:pt idx="47">
                  <c:v>8508890</c:v>
                </c:pt>
                <c:pt idx="48">
                  <c:v>8526890</c:v>
                </c:pt>
                <c:pt idx="49">
                  <c:v>8544890</c:v>
                </c:pt>
                <c:pt idx="50">
                  <c:v>8562890</c:v>
                </c:pt>
                <c:pt idx="51">
                  <c:v>8580890</c:v>
                </c:pt>
                <c:pt idx="52">
                  <c:v>8595890</c:v>
                </c:pt>
                <c:pt idx="53">
                  <c:v>8610890</c:v>
                </c:pt>
                <c:pt idx="54">
                  <c:v>8625890</c:v>
                </c:pt>
                <c:pt idx="55">
                  <c:v>8606591</c:v>
                </c:pt>
                <c:pt idx="56">
                  <c:v>8664675</c:v>
                </c:pt>
                <c:pt idx="57">
                  <c:v>8655742</c:v>
                </c:pt>
                <c:pt idx="58">
                  <c:v>8658242</c:v>
                </c:pt>
                <c:pt idx="59">
                  <c:v>8663242</c:v>
                </c:pt>
                <c:pt idx="60">
                  <c:v>8679248</c:v>
                </c:pt>
                <c:pt idx="61">
                  <c:v>8675258</c:v>
                </c:pt>
                <c:pt idx="62">
                  <c:v>8684235</c:v>
                </c:pt>
                <c:pt idx="63">
                  <c:v>8681243</c:v>
                </c:pt>
                <c:pt idx="64">
                  <c:v>8675255</c:v>
                </c:pt>
                <c:pt idx="65">
                  <c:v>8684255</c:v>
                </c:pt>
                <c:pt idx="66">
                  <c:v>8684235</c:v>
                </c:pt>
                <c:pt idx="67">
                  <c:v>8693213</c:v>
                </c:pt>
                <c:pt idx="68">
                  <c:v>8698200</c:v>
                </c:pt>
                <c:pt idx="69">
                  <c:v>8697203</c:v>
                </c:pt>
                <c:pt idx="70">
                  <c:v>8682240</c:v>
                </c:pt>
                <c:pt idx="71">
                  <c:v>866827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73471232"/>
        <c:axId val="473473408"/>
      </c:lineChart>
      <c:catAx>
        <c:axId val="4734712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per bulan: Jan 2002 - Des 2007</a:t>
                </a:r>
                <a:endParaRPr lang="id-ID"/>
              </a:p>
            </c:rich>
          </c:tx>
          <c:overlay val="0"/>
        </c:title>
        <c:majorTickMark val="out"/>
        <c:minorTickMark val="none"/>
        <c:tickLblPos val="nextTo"/>
        <c:crossAx val="473473408"/>
        <c:crosses val="autoZero"/>
        <c:auto val="1"/>
        <c:lblAlgn val="ctr"/>
        <c:lblOffset val="100"/>
        <c:noMultiLvlLbl val="0"/>
      </c:catAx>
      <c:valAx>
        <c:axId val="47347340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Jumlah pelanggan PSTN PT Telkom</a:t>
                </a:r>
                <a:endParaRPr lang="id-ID"/>
              </a:p>
            </c:rich>
          </c:tx>
          <c:overlay val="0"/>
        </c:title>
        <c:numFmt formatCode="#,##0" sourceLinked="1"/>
        <c:majorTickMark val="out"/>
        <c:minorTickMark val="none"/>
        <c:tickLblPos val="nextTo"/>
        <c:crossAx val="47347123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100"/>
      </a:pPr>
      <a:endParaRPr lang="id-ID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val>
            <c:numRef>
              <c:f>Sheet1!$A$1:$A$12</c:f>
              <c:numCache>
                <c:formatCode>#,##0</c:formatCode>
                <c:ptCount val="12"/>
                <c:pt idx="0">
                  <c:v>8662290</c:v>
                </c:pt>
                <c:pt idx="1">
                  <c:v>8648325</c:v>
                </c:pt>
                <c:pt idx="2">
                  <c:v>8643338</c:v>
                </c:pt>
                <c:pt idx="3">
                  <c:v>8643335</c:v>
                </c:pt>
                <c:pt idx="4">
                  <c:v>8637353</c:v>
                </c:pt>
                <c:pt idx="5">
                  <c:v>8636355</c:v>
                </c:pt>
                <c:pt idx="6">
                  <c:v>8628375</c:v>
                </c:pt>
                <c:pt idx="7">
                  <c:v>8611418</c:v>
                </c:pt>
                <c:pt idx="8">
                  <c:v>8568525</c:v>
                </c:pt>
                <c:pt idx="9">
                  <c:v>8558550</c:v>
                </c:pt>
                <c:pt idx="10">
                  <c:v>8578500</c:v>
                </c:pt>
                <c:pt idx="11">
                  <c:v>860842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73974656"/>
        <c:axId val="473980928"/>
      </c:lineChart>
      <c:catAx>
        <c:axId val="4739746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ata per</a:t>
                </a:r>
                <a:r>
                  <a:rPr lang="en-US" baseline="0"/>
                  <a:t> bulan: Jan - Des 2008</a:t>
                </a:r>
                <a:endParaRPr lang="id-ID"/>
              </a:p>
            </c:rich>
          </c:tx>
          <c:overlay val="0"/>
        </c:title>
        <c:majorTickMark val="out"/>
        <c:minorTickMark val="none"/>
        <c:tickLblPos val="nextTo"/>
        <c:crossAx val="473980928"/>
        <c:crosses val="autoZero"/>
        <c:auto val="1"/>
        <c:lblAlgn val="ctr"/>
        <c:lblOffset val="100"/>
        <c:noMultiLvlLbl val="0"/>
      </c:catAx>
      <c:valAx>
        <c:axId val="4739809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Jumlah pelanggan PSTN PT Telkom</a:t>
                </a:r>
                <a:endParaRPr lang="id-ID"/>
              </a:p>
            </c:rich>
          </c:tx>
          <c:overlay val="0"/>
        </c:title>
        <c:numFmt formatCode="#,##0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id-ID"/>
          </a:p>
        </c:txPr>
        <c:crossAx val="47397465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106954559847162"/>
          <c:y val="2.9208070833506031E-2"/>
          <c:w val="0.8183407014129791"/>
          <c:h val="0.64825175289129522"/>
        </c:manualLayout>
      </c:layout>
      <c:lineChart>
        <c:grouping val="standard"/>
        <c:varyColors val="0"/>
        <c:ser>
          <c:idx val="0"/>
          <c:order val="0"/>
          <c:tx>
            <c:v>Rata-rata MAPE BestSoFar BNF I</c:v>
          </c:tx>
          <c:spPr>
            <a:ln>
              <a:solidFill>
                <a:sysClr val="windowText" lastClr="000000">
                  <a:shade val="95000"/>
                  <a:satMod val="105000"/>
                </a:sysClr>
              </a:solidFill>
            </a:ln>
          </c:spPr>
          <c:marker>
            <c:symbol val="diamond"/>
            <c:size val="7"/>
            <c:spPr>
              <a:solidFill>
                <a:sysClr val="windowText" lastClr="000000"/>
              </a:solidFill>
            </c:spPr>
          </c:marker>
          <c:dLbls>
            <c:dLbl>
              <c:idx val="0"/>
              <c:layout>
                <c:manualLayout>
                  <c:x val="-0.10304994739762345"/>
                  <c:y val="4.130608405849409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6.8828590337524823E-2"/>
                  <c:y val="-3.38618469244136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5.0314455442092794E-2"/>
                  <c:y val="3.573459138551934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ln>
                <a:solidFill>
                  <a:sysClr val="windowText" lastClr="000000">
                    <a:shade val="95000"/>
                    <a:satMod val="105000"/>
                  </a:sysClr>
                </a:solidFill>
              </a:ln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'Performansi Akhir'!$Z$4:$Z$6</c:f>
              <c:numCache>
                <c:formatCode>General</c:formatCode>
                <c:ptCount val="3"/>
                <c:pt idx="0">
                  <c:v>0.20731750000000004</c:v>
                </c:pt>
                <c:pt idx="1">
                  <c:v>1.246051</c:v>
                </c:pt>
                <c:pt idx="2">
                  <c:v>0.20563350000000002</c:v>
                </c:pt>
              </c:numCache>
            </c:numRef>
          </c:val>
          <c:smooth val="0"/>
        </c:ser>
        <c:ser>
          <c:idx val="1"/>
          <c:order val="1"/>
          <c:tx>
            <c:v>Rata-rata MAPE BestSoFar BNF II</c:v>
          </c:tx>
          <c:spPr>
            <a:ln w="22225">
              <a:solidFill>
                <a:schemeClr val="tx1"/>
              </a:solidFill>
              <a:prstDash val="lgDash"/>
            </a:ln>
          </c:spPr>
          <c:marker>
            <c:symbol val="square"/>
            <c:size val="6"/>
            <c:spPr>
              <a:solidFill>
                <a:sysClr val="windowText" lastClr="000000"/>
              </a:solidFill>
            </c:spPr>
          </c:marker>
          <c:dLbls>
            <c:dLbl>
              <c:idx val="0"/>
              <c:layout>
                <c:manualLayout>
                  <c:x val="-0.10143770585099671"/>
                  <c:y val="-6.08827714221071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7.1463958507609879E-2"/>
                  <c:y val="4.111984030496964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5039563207138477E-2"/>
                  <c:y val="-4.730040038811591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spPr>
              <a:noFill/>
              <a:ln>
                <a:solidFill>
                  <a:sysClr val="windowText" lastClr="000000">
                    <a:shade val="95000"/>
                    <a:satMod val="105000"/>
                  </a:sysClr>
                </a:solidFill>
                <a:prstDash val="lgDash"/>
              </a:ln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'Performansi Akhir'!$Z$7:$Z$9</c:f>
              <c:numCache>
                <c:formatCode>General</c:formatCode>
                <c:ptCount val="3"/>
                <c:pt idx="0">
                  <c:v>0.23917449999999998</c:v>
                </c:pt>
                <c:pt idx="1">
                  <c:v>0.22161052631578812</c:v>
                </c:pt>
                <c:pt idx="2">
                  <c:v>0.22415249999999998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474015232"/>
        <c:axId val="474017152"/>
      </c:lineChart>
      <c:catAx>
        <c:axId val="47401523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err="1" smtClean="0"/>
                  <a:t>Skenario</a:t>
                </a:r>
                <a:endParaRPr lang="en-US" dirty="0"/>
              </a:p>
            </c:rich>
          </c:tx>
          <c:layout>
            <c:manualLayout>
              <c:xMode val="edge"/>
              <c:yMode val="edge"/>
              <c:x val="0.48569683857085438"/>
              <c:y val="0.75713388989026875"/>
            </c:manualLayout>
          </c:layout>
          <c:overlay val="0"/>
        </c:title>
        <c:majorTickMark val="none"/>
        <c:minorTickMark val="none"/>
        <c:tickLblPos val="nextTo"/>
        <c:crossAx val="474017152"/>
        <c:crosses val="autoZero"/>
        <c:auto val="1"/>
        <c:lblAlgn val="ctr"/>
        <c:lblOffset val="100"/>
        <c:noMultiLvlLbl val="0"/>
      </c:catAx>
      <c:valAx>
        <c:axId val="47401715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APE (%)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47401523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4.3543543543543541E-2"/>
          <c:y val="0.84155393226449215"/>
          <c:w val="0.91884183395994512"/>
          <c:h val="9.1452263024826966E-2"/>
        </c:manualLayout>
      </c:layout>
      <c:overlay val="0"/>
      <c:spPr>
        <a:ln>
          <a:noFill/>
        </a:ln>
      </c:spPr>
    </c:legend>
    <c:plotVisOnly val="1"/>
    <c:dispBlanksAs val="gap"/>
    <c:showDLblsOverMax val="0"/>
  </c:chart>
  <c:txPr>
    <a:bodyPr/>
    <a:lstStyle/>
    <a:p>
      <a:pPr>
        <a:defRPr sz="1600"/>
      </a:pPr>
      <a:endParaRPr lang="id-ID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0073029434525141"/>
          <c:y val="6.0889526162808794E-2"/>
          <c:w val="0.65740327583520553"/>
          <c:h val="0.74923638643903223"/>
        </c:manualLayout>
      </c:layout>
      <c:barChart>
        <c:barDir val="col"/>
        <c:grouping val="clustered"/>
        <c:varyColors val="0"/>
        <c:ser>
          <c:idx val="0"/>
          <c:order val="0"/>
          <c:tx>
            <c:v>LR</c:v>
          </c:tx>
          <c:spPr>
            <a:solidFill>
              <a:schemeClr val="tx1">
                <a:lumMod val="95000"/>
                <a:lumOff val="5000"/>
              </a:schemeClr>
            </a:solidFill>
          </c:spPr>
          <c:invertIfNegative val="0"/>
          <c:dLbls>
            <c:dLbl>
              <c:idx val="1"/>
              <c:layout>
                <c:manualLayout>
                  <c:x val="-9.1575091575092429E-3"/>
                  <c:y val="2.0202020202020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-2.689250382163768E-2"/>
                  <c:y val="2.30880230880232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00" sourceLinked="0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Sheet5!$B$2:$B$4</c:f>
              <c:numCache>
                <c:formatCode>General</c:formatCode>
                <c:ptCount val="3"/>
                <c:pt idx="0">
                  <c:v>0.21342900000000076</c:v>
                </c:pt>
                <c:pt idx="1">
                  <c:v>0.28750290000000139</c:v>
                </c:pt>
                <c:pt idx="2">
                  <c:v>7.1989800000000007E-2</c:v>
                </c:pt>
              </c:numCache>
            </c:numRef>
          </c:val>
        </c:ser>
        <c:ser>
          <c:idx val="1"/>
          <c:order val="1"/>
          <c:tx>
            <c:v>MA</c:v>
          </c:tx>
          <c:spPr>
            <a:solidFill>
              <a:schemeClr val="tx1">
                <a:lumMod val="50000"/>
                <a:lumOff val="50000"/>
              </a:schemeClr>
            </a:solidFill>
          </c:spPr>
          <c:invertIfNegative val="0"/>
          <c:dLbls>
            <c:dLbl>
              <c:idx val="0"/>
              <c:layout>
                <c:manualLayout>
                  <c:x val="0"/>
                  <c:y val="2.020202020202021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0"/>
                  <c:y val="-4.166666666666666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00" sourceLinked="0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Sheet5!$C$2:$C$4</c:f>
              <c:numCache>
                <c:formatCode>General</c:formatCode>
                <c:ptCount val="3"/>
                <c:pt idx="0">
                  <c:v>0.14279400000000073</c:v>
                </c:pt>
                <c:pt idx="1">
                  <c:v>0.15884720000000108</c:v>
                </c:pt>
                <c:pt idx="2">
                  <c:v>7.5834250000000034E-2</c:v>
                </c:pt>
              </c:numCache>
            </c:numRef>
          </c:val>
        </c:ser>
        <c:ser>
          <c:idx val="2"/>
          <c:order val="2"/>
          <c:tx>
            <c:v>GE</c:v>
          </c:tx>
          <c:spPr>
            <a:solidFill>
              <a:schemeClr val="tx1">
                <a:lumMod val="75000"/>
                <a:lumOff val="25000"/>
              </a:schemeClr>
            </a:solidFill>
          </c:spPr>
          <c:invertIfNegative val="0"/>
          <c:dLbls>
            <c:dLbl>
              <c:idx val="0"/>
              <c:layout>
                <c:manualLayout>
                  <c:x val="-5.4945054945055496E-3"/>
                  <c:y val="2.30880230880232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0"/>
                  <c:y val="2.88600288600288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2.5000000000000001E-2"/>
                  <c:y val="2.314814814814814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numFmt formatCode="#,##0.0000" sourceLinked="0"/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Sheet5!$D$2:$D$4</c:f>
              <c:numCache>
                <c:formatCode>General</c:formatCode>
                <c:ptCount val="3"/>
                <c:pt idx="0">
                  <c:v>0.109458</c:v>
                </c:pt>
                <c:pt idx="1">
                  <c:v>0.27337100000000031</c:v>
                </c:pt>
                <c:pt idx="2">
                  <c:v>6.7971799999999999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74350720"/>
        <c:axId val="474352640"/>
      </c:barChart>
      <c:catAx>
        <c:axId val="4743507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kenario</a:t>
                </a:r>
              </a:p>
            </c:rich>
          </c:tx>
          <c:overlay val="0"/>
        </c:title>
        <c:majorTickMark val="out"/>
        <c:minorTickMark val="none"/>
        <c:tickLblPos val="nextTo"/>
        <c:crossAx val="474352640"/>
        <c:crosses val="autoZero"/>
        <c:auto val="1"/>
        <c:lblAlgn val="ctr"/>
        <c:lblOffset val="100"/>
        <c:noMultiLvlLbl val="0"/>
      </c:catAx>
      <c:valAx>
        <c:axId val="47435264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APE ()%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74350720"/>
        <c:crosses val="autoZero"/>
        <c:crossBetween val="between"/>
      </c:valAx>
    </c:plotArea>
    <c:legend>
      <c:legendPos val="r"/>
      <c:overlay val="0"/>
      <c:spPr>
        <a:ln>
          <a:solidFill>
            <a:prstClr val="black"/>
          </a:solidFill>
        </a:ln>
      </c:spPr>
    </c:legend>
    <c:plotVisOnly val="1"/>
    <c:dispBlanksAs val="gap"/>
    <c:showDLblsOverMax val="0"/>
  </c:chart>
  <c:spPr>
    <a:ln>
      <a:solidFill>
        <a:schemeClr val="tx1"/>
      </a:solidFill>
    </a:ln>
  </c:spPr>
  <c:txPr>
    <a:bodyPr/>
    <a:lstStyle/>
    <a:p>
      <a:pPr>
        <a:defRPr sz="1400" b="1">
          <a:solidFill>
            <a:srgbClr val="FF0000"/>
          </a:solidFill>
          <a:latin typeface="Arial Narrow" pitchFamily="34" charset="0"/>
        </a:defRPr>
      </a:pPr>
      <a:endParaRPr lang="id-ID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id-ID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2462175280502616"/>
          <c:y val="6.8249043754713468E-2"/>
          <c:w val="0.64037975972771366"/>
          <c:h val="0.66328560009754578"/>
        </c:manualLayout>
      </c:layout>
      <c:barChart>
        <c:barDir val="col"/>
        <c:grouping val="clustered"/>
        <c:varyColors val="0"/>
        <c:ser>
          <c:idx val="0"/>
          <c:order val="0"/>
          <c:tx>
            <c:v>LR</c:v>
          </c:tx>
          <c:spPr>
            <a:solidFill>
              <a:schemeClr val="tx1">
                <a:lumMod val="95000"/>
                <a:lumOff val="5000"/>
              </a:schemeClr>
            </a:solidFill>
            <a:ln>
              <a:noFill/>
            </a:ln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'Prediksi LR'!$H$3:$H$5</c:f>
              <c:numCache>
                <c:formatCode>General</c:formatCode>
                <c:ptCount val="3"/>
                <c:pt idx="0">
                  <c:v>1</c:v>
                </c:pt>
                <c:pt idx="1">
                  <c:v>2</c:v>
                </c:pt>
                <c:pt idx="2">
                  <c:v>0</c:v>
                </c:pt>
              </c:numCache>
            </c:numRef>
          </c:val>
        </c:ser>
        <c:ser>
          <c:idx val="1"/>
          <c:order val="1"/>
          <c:tx>
            <c:v>GE</c:v>
          </c:tx>
          <c:spPr>
            <a:solidFill>
              <a:schemeClr val="tx1">
                <a:lumMod val="65000"/>
                <a:lumOff val="35000"/>
              </a:schemeClr>
            </a:solidFill>
          </c:spPr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val>
            <c:numRef>
              <c:f>'Prediksi LR'!$I$3:$I$5</c:f>
              <c:numCache>
                <c:formatCode>General</c:formatCode>
                <c:ptCount val="3"/>
                <c:pt idx="0">
                  <c:v>8</c:v>
                </c:pt>
                <c:pt idx="1">
                  <c:v>5</c:v>
                </c:pt>
                <c:pt idx="2">
                  <c:v>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74049152"/>
        <c:axId val="474055424"/>
      </c:barChart>
      <c:catAx>
        <c:axId val="4740491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Skenario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crossAx val="474055424"/>
        <c:crosses val="autoZero"/>
        <c:auto val="1"/>
        <c:lblAlgn val="ctr"/>
        <c:lblOffset val="100"/>
        <c:noMultiLvlLbl val="0"/>
      </c:catAx>
      <c:valAx>
        <c:axId val="47405542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Jumlah Hasil Kelayakan Periode Prediksi (bulan)</a:t>
                </a:r>
              </a:p>
            </c:rich>
          </c:tx>
          <c:layout>
            <c:manualLayout>
              <c:xMode val="edge"/>
              <c:yMode val="edge"/>
              <c:x val="3.0555555555555582E-2"/>
              <c:y val="5.6030183727034097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474049152"/>
        <c:crosses val="autoZero"/>
        <c:crossBetween val="between"/>
      </c:valAx>
    </c:plotArea>
    <c:legend>
      <c:legendPos val="r"/>
      <c:layout/>
      <c:overlay val="0"/>
      <c:spPr>
        <a:ln>
          <a:solidFill>
            <a:prstClr val="black"/>
          </a:solidFill>
        </a:ln>
      </c:spPr>
    </c:legend>
    <c:plotVisOnly val="1"/>
    <c:dispBlanksAs val="gap"/>
    <c:showDLblsOverMax val="0"/>
  </c:chart>
  <c:spPr>
    <a:ln>
      <a:solidFill>
        <a:prstClr val="black"/>
      </a:solidFill>
    </a:ln>
  </c:spPr>
  <c:txPr>
    <a:bodyPr/>
    <a:lstStyle/>
    <a:p>
      <a:pPr>
        <a:defRPr sz="2000"/>
      </a:pPr>
      <a:endParaRPr lang="id-ID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006A44B4-8D35-48BF-BA3E-AEC25414909C}" type="datetimeFigureOut">
              <a:rPr lang="id-ID"/>
              <a:pPr>
                <a:defRPr/>
              </a:pPr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92ADDCFF-3F1F-4A8B-AA03-02B00D5DB238}" type="slidenum">
              <a:rPr lang="id-ID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411039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967C7A46-3B47-4C95-8DCD-F34B762371EE}" type="slidenum">
              <a:rPr lang="id-ID"/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305FC50-876A-4B67-98D5-410E26EB9AC0}" type="slidenum">
              <a:rPr lang="id-ID"/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id-ID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BEDB392-5B09-4D9C-9FDE-936AA8DBC54B}" type="slidenum">
              <a:rPr lang="id-ID"/>
              <a:pPr fontAlgn="base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id-ID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2B8F7FA-EE9C-4D6C-91AD-878FF3EFA617}" type="slidenum">
              <a:rPr lang="id-ID"/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id-ID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d-ID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380226E-23AE-47E1-BC30-F21FD9EFC301}" type="slidenum">
              <a:rPr lang="id-ID"/>
              <a:pPr fontAlgn="base">
                <a:spcBef>
                  <a:spcPct val="0"/>
                </a:spcBef>
                <a:spcAft>
                  <a:spcPct val="0"/>
                </a:spcAft>
              </a:pPr>
              <a:t>45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9F60FC-3FFB-4713-81EA-2F9835A3E90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591707-4336-4BF0-958F-984D142746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BB8249-2161-46C6-B6E2-9FD38EFEAC4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8C9AD6-D3A3-4FF5-A14A-2D41B4A8F2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A639EF-593A-417D-A388-54B57F1AE26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2FF930-FC43-4ECA-B19E-493192A14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E0FCFB-C6EE-4D97-B290-FDA58530158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15A103-82C7-48B0-9FE8-CA48FD5343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032E20-132E-4CE6-BA12-8115A5D3C21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6234B1-C24F-4312-A0DA-CC9709BA34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6DA488-17EC-41E9-AE8A-C08BE44CD28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C0FC38-D180-4200-8BE7-3CEA8CE9AB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FD34BC-2144-4DB2-81B0-BA4CB59FB27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317ABC-5301-46D6-ADCA-E828AD9300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6AC998-D68D-4901-804A-AF213A7025C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E23971-5AC1-4C94-9685-B639FB1B63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9B9402-4F34-4966-9A0C-AEB2E88FB91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9D86C-3680-4DA7-AA04-C27038E082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BE89C3-D168-45AB-BBA9-72CE26B7DAB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7F2715-6B2C-4F73-8E1A-6B4CE6B841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291A1A-0DCC-404E-B73D-DECA623E885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D22D7C-E688-4CBD-9345-10E488019A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54E272-01DE-4C11-B845-55FD9A0B3A6D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78E3D2-3C2B-4722-97F5-C9B206EC37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B9E48-0A10-499B-8E82-09AAAE780AFE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29274-41E3-4356-AED6-C2032CB0C2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23D09E-6777-4620-84E1-BA7768991EB8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4F4AE5-61F2-4D00-93DA-1FFE5B8660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90A4B3-E70B-41F2-801C-77B55072AB7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EACEC9-DF52-47F5-A509-B8DD87D051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7A31E6-B7A0-4C6F-A120-7628FBD1441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C49A9B-D96C-425C-B44E-294AE6EAF4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951FE4-68CE-437F-B836-E151B9B21558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1950C4-3E01-4C4E-BA1A-D456A37B55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2C56BA-7C32-40F1-8F52-E7DAE01D7803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413DDF-7F95-42DE-9278-74CBA7264C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C5032D-AF69-4748-9C78-65FC1D79367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36998C-3067-4809-8CF0-A3BC607FD6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963E00-265E-4D71-9577-430207BDB4FE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2A0AC3-5583-46D6-965D-F78E83155C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F4B34B-AA90-4433-BE16-8D889AEBB119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8D776C-FAA4-497E-BD0C-C885173314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2CAA99-0103-41D7-9155-38FFEEC0BABF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4136F-BAE7-4818-9DFC-16846ED94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233FCBF-3984-4351-A6D3-D8468B9E91C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58A9848-A0CF-4F2C-951C-AED38F0912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23" r:id="rId2"/>
    <p:sldLayoutId id="214748374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44" r:id="rId9"/>
    <p:sldLayoutId id="2147483729" r:id="rId10"/>
    <p:sldLayoutId id="2147483730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id-ID" smtClean="0"/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EFC38FF-24D7-4F61-9402-C09AE9FAF5C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D921C84-AB6E-4C10-B01E-94BCD0A418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id-ID" sz="4800" i="1" dirty="0" smtClean="0"/>
              <a:t>Grammatical Evolution </a:t>
            </a:r>
            <a:r>
              <a:rPr lang="id-ID" sz="4800" dirty="0" smtClean="0"/>
              <a:t>(GE</a:t>
            </a:r>
            <a:r>
              <a:rPr lang="id-ID" sz="4800" dirty="0" smtClean="0"/>
              <a:t>)</a:t>
            </a:r>
            <a:br>
              <a:rPr lang="id-ID" sz="4800" dirty="0" smtClean="0"/>
            </a:br>
            <a:endParaRPr lang="id-ID" sz="6000" dirty="0"/>
          </a:p>
        </p:txBody>
      </p:sp>
      <p:sp>
        <p:nvSpPr>
          <p:cNvPr id="7171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/>
          <a:lstStyle/>
          <a:p>
            <a:pPr marR="0"/>
            <a:r>
              <a:rPr lang="id-ID" sz="2400" dirty="0"/>
              <a:t>Dr. </a:t>
            </a:r>
            <a:r>
              <a:rPr lang="en-GB" sz="2400" dirty="0" err="1"/>
              <a:t>Suyanto</a:t>
            </a:r>
            <a:r>
              <a:rPr lang="en-GB" sz="2400" dirty="0"/>
              <a:t>, S</a:t>
            </a:r>
            <a:r>
              <a:rPr lang="id-ID" sz="2400" dirty="0"/>
              <a:t>.</a:t>
            </a:r>
            <a:r>
              <a:rPr lang="en-GB" sz="2400" dirty="0"/>
              <a:t>T</a:t>
            </a:r>
            <a:r>
              <a:rPr lang="id-ID" sz="2400" dirty="0"/>
              <a:t>.</a:t>
            </a:r>
            <a:r>
              <a:rPr lang="en-GB" sz="2400" dirty="0"/>
              <a:t>, M</a:t>
            </a:r>
            <a:r>
              <a:rPr lang="id-ID" sz="2400" dirty="0"/>
              <a:t>.</a:t>
            </a:r>
            <a:r>
              <a:rPr lang="en-GB" sz="2400" dirty="0"/>
              <a:t>Sc.</a:t>
            </a:r>
            <a:endParaRPr lang="id-ID" sz="2400" dirty="0"/>
          </a:p>
          <a:p>
            <a:pPr marR="0"/>
            <a:r>
              <a:rPr lang="id-ID" sz="2400" dirty="0"/>
              <a:t>HP/WA: 0812 845 12345</a:t>
            </a:r>
          </a:p>
          <a:p>
            <a:pPr marR="0"/>
            <a:endParaRPr lang="en-US" sz="2400" dirty="0"/>
          </a:p>
          <a:p>
            <a:pPr marR="0"/>
            <a:r>
              <a:rPr lang="id-ID" sz="2400" dirty="0"/>
              <a:t>Intelligence Computing Multimedia (ICM)</a:t>
            </a:r>
          </a:p>
          <a:p>
            <a:pPr marR="0"/>
            <a:r>
              <a:rPr lang="id-ID" sz="2400" dirty="0"/>
              <a:t>Informatics faculty  – Telkom Universit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dirty="0" smtClean="0"/>
              <a:t>Contoh individu GE (8 gen integer)</a:t>
            </a:r>
            <a:endParaRPr lang="id-ID" dirty="0"/>
          </a:p>
        </p:txBody>
      </p:sp>
      <p:pic>
        <p:nvPicPr>
          <p:cNvPr id="17411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667000"/>
            <a:ext cx="7612063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individu </a:t>
            </a:r>
            <a:r>
              <a:rPr lang="id-ID" smtClean="0">
                <a:sym typeface="Wingdings" pitchFamily="2" charset="2"/>
              </a:rPr>
              <a:t></a:t>
            </a:r>
            <a:r>
              <a:rPr lang="id-ID" smtClean="0"/>
              <a:t> program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id-ID" smtClean="0"/>
              <a:t>	Untuk menerjemahkan individu menjadi suatu program, setiap individu harus memiliki bentuk sebagai berikut:</a:t>
            </a:r>
          </a:p>
          <a:p>
            <a:endParaRPr lang="id-ID" smtClean="0"/>
          </a:p>
          <a:p>
            <a:pPr lvl="1">
              <a:buFont typeface="Wingdings 2" pitchFamily="18" charset="2"/>
              <a:buNone/>
            </a:pPr>
            <a:r>
              <a:rPr lang="id-ID" sz="1600" smtClean="0">
                <a:latin typeface="Courier New" pitchFamily="49" charset="0"/>
                <a:cs typeface="Courier New" pitchFamily="49" charset="0"/>
              </a:rPr>
              <a:t>float symb(float x)</a:t>
            </a:r>
          </a:p>
          <a:p>
            <a:pPr lvl="1">
              <a:buFont typeface="Wingdings 2" pitchFamily="18" charset="2"/>
              <a:buNone/>
            </a:pPr>
            <a:r>
              <a:rPr lang="id-ID" sz="16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lvl="1">
              <a:buFont typeface="Wingdings 2" pitchFamily="18" charset="2"/>
              <a:buNone/>
            </a:pPr>
            <a:r>
              <a:rPr lang="id-ID" sz="1600" smtClean="0">
                <a:latin typeface="Courier New" pitchFamily="49" charset="0"/>
                <a:cs typeface="Courier New" pitchFamily="49" charset="0"/>
              </a:rPr>
              <a:t>a = &lt;expr&gt;;</a:t>
            </a:r>
          </a:p>
          <a:p>
            <a:pPr lvl="1">
              <a:buFont typeface="Wingdings 2" pitchFamily="18" charset="2"/>
              <a:buNone/>
            </a:pPr>
            <a:r>
              <a:rPr lang="id-ID" sz="1600" smtClean="0">
                <a:latin typeface="Courier New" pitchFamily="49" charset="0"/>
                <a:cs typeface="Courier New" pitchFamily="49" charset="0"/>
              </a:rPr>
              <a:t>return(a);</a:t>
            </a:r>
          </a:p>
          <a:p>
            <a:pPr lvl="1">
              <a:buFont typeface="Wingdings 2" pitchFamily="18" charset="2"/>
              <a:buNone/>
            </a:pPr>
            <a:r>
              <a:rPr lang="id-ID" sz="160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sz="3200" dirty="0" smtClean="0"/>
              <a:t>{40, 83, 4, 62, 237, 107, 247, 179} </a:t>
            </a:r>
            <a:r>
              <a:rPr lang="id-ID" sz="3200" dirty="0" smtClean="0">
                <a:sym typeface="Wingdings" pitchFamily="2" charset="2"/>
              </a:rPr>
              <a:t></a:t>
            </a:r>
            <a:r>
              <a:rPr lang="id-ID" sz="3200" dirty="0" smtClean="0"/>
              <a:t> </a:t>
            </a:r>
            <a:r>
              <a:rPr lang="id-ID" sz="3200" i="1" dirty="0" smtClean="0"/>
              <a:t>X</a:t>
            </a:r>
            <a:r>
              <a:rPr lang="id-ID" sz="3200" dirty="0" smtClean="0"/>
              <a:t> – cos(</a:t>
            </a:r>
            <a:r>
              <a:rPr lang="id-ID" sz="3200" i="1" dirty="0" smtClean="0"/>
              <a:t>X</a:t>
            </a:r>
            <a:r>
              <a:rPr lang="id-ID" sz="3200" dirty="0" smtClean="0"/>
              <a:t>)</a:t>
            </a:r>
            <a:endParaRPr lang="id-ID" sz="32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860425" y="2438400"/>
          <a:ext cx="7521258" cy="3970021"/>
        </p:xfrm>
        <a:graphic>
          <a:graphicData uri="http://schemas.openxmlformats.org/drawingml/2006/table">
            <a:tbl>
              <a:tblPr/>
              <a:tblGrid>
                <a:gridCol w="1196658"/>
                <a:gridCol w="1143000"/>
                <a:gridCol w="1744283"/>
                <a:gridCol w="3437317"/>
              </a:tblGrid>
              <a:tr h="72182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b="1" spc="-30" dirty="0">
                          <a:latin typeface="Book Antiqua"/>
                          <a:ea typeface="Times New Roman"/>
                          <a:cs typeface="Times New Roman"/>
                        </a:rPr>
                        <a:t>Gen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b="1" spc="-30" dirty="0">
                          <a:latin typeface="Book Antiqua"/>
                          <a:ea typeface="Times New Roman"/>
                          <a:cs typeface="Times New Roman"/>
                        </a:rPr>
                        <a:t>Mod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b="1" spc="-30" dirty="0">
                          <a:latin typeface="Book Antiqua"/>
                          <a:ea typeface="Times New Roman"/>
                          <a:cs typeface="Times New Roman"/>
                        </a:rPr>
                        <a:t>Aturan terpilih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b="1" spc="-30" dirty="0">
                          <a:latin typeface="Book Antiqua"/>
                          <a:ea typeface="Times New Roman"/>
                          <a:cs typeface="Times New Roman"/>
                        </a:rPr>
                        <a:t>Ekspresi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36091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endParaRPr lang="id-ID" sz="1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endParaRPr lang="id-ID" sz="1800" spc="-3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 dirty="0">
                          <a:latin typeface="Courier New"/>
                          <a:ea typeface="Times New Roman"/>
                          <a:cs typeface="Times New Roman"/>
                        </a:rPr>
                        <a:t>&lt;expr&gt;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91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4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1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 dirty="0">
                          <a:latin typeface="Courier New"/>
                          <a:ea typeface="Times New Roman"/>
                          <a:cs typeface="Times New Roman"/>
                        </a:rPr>
                        <a:t>&lt;expr&gt; &lt;op&gt; &lt;expr&gt;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91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8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1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 dirty="0">
                          <a:latin typeface="Courier New"/>
                          <a:ea typeface="Times New Roman"/>
                          <a:cs typeface="Times New Roman"/>
                        </a:rPr>
                        <a:t>&lt;var&gt; &lt;op&gt; &lt;expr&gt;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91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i="1" spc="-30" dirty="0">
                          <a:latin typeface="Courier New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1800" spc="-30" dirty="0">
                          <a:latin typeface="Courier New"/>
                          <a:ea typeface="Times New Roman"/>
                          <a:cs typeface="Times New Roman"/>
                        </a:rPr>
                        <a:t> &lt;op&gt; &lt;expr&gt;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91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2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i="1" spc="-30" dirty="0">
                          <a:latin typeface="Courier New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1800" spc="-30" dirty="0">
                          <a:latin typeface="Courier New"/>
                          <a:ea typeface="Times New Roman"/>
                          <a:cs typeface="Times New Roman"/>
                        </a:rPr>
                        <a:t> - &lt;expr&gt;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91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6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1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i="1" spc="-30" dirty="0">
                          <a:latin typeface="Courier New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1800" spc="-30" dirty="0">
                          <a:latin typeface="Courier New"/>
                          <a:ea typeface="Times New Roman"/>
                          <a:cs typeface="Times New Roman"/>
                        </a:rPr>
                        <a:t> - &lt;pre_op&gt; (&lt;expr&gt;)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91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23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3B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i="1" spc="-30" dirty="0">
                          <a:latin typeface="Courier New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1800" spc="-30" dirty="0">
                          <a:latin typeface="Courier New"/>
                          <a:ea typeface="Times New Roman"/>
                          <a:cs typeface="Times New Roman"/>
                        </a:rPr>
                        <a:t> - Cos (&lt;expr&gt;)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91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10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1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i="1" spc="-30" dirty="0">
                          <a:latin typeface="Courier New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1800" spc="-30" dirty="0">
                          <a:latin typeface="Courier New"/>
                          <a:ea typeface="Times New Roman"/>
                          <a:cs typeface="Times New Roman"/>
                        </a:rPr>
                        <a:t> – Cos (&lt;var&gt;)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911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spc="-30">
                          <a:latin typeface="Book Antiqua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0"/>
                        </a:spcAft>
                        <a:tabLst>
                          <a:tab pos="800100" algn="l"/>
                        </a:tabLst>
                      </a:pPr>
                      <a:r>
                        <a:rPr lang="id-ID" sz="1800" b="1" i="1" spc="-30" dirty="0">
                          <a:latin typeface="Courier New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1800" b="1" spc="-30" dirty="0">
                          <a:latin typeface="Courier New"/>
                          <a:ea typeface="Times New Roman"/>
                          <a:cs typeface="Times New Roman"/>
                        </a:rPr>
                        <a:t> - Cos(</a:t>
                      </a:r>
                      <a:r>
                        <a:rPr lang="id-ID" sz="1800" b="1" i="1" spc="-30" dirty="0">
                          <a:latin typeface="Courier New"/>
                          <a:ea typeface="Times New Roman"/>
                          <a:cs typeface="Times New Roman"/>
                        </a:rPr>
                        <a:t>X</a:t>
                      </a:r>
                      <a:r>
                        <a:rPr lang="id-ID" sz="1800" b="1" spc="-30" dirty="0">
                          <a:latin typeface="Courier New"/>
                          <a:ea typeface="Times New Roman"/>
                          <a:cs typeface="Times New Roman"/>
                        </a:rPr>
                        <a:t>)</a:t>
                      </a:r>
                      <a:endParaRPr lang="id-ID" sz="1800" spc="-30" dirty="0">
                        <a:latin typeface="Book Antiqu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632460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id-ID" sz="1600" b="1" i="1" dirty="0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 = {expr, op, pre_op}</a:t>
            </a:r>
          </a:p>
          <a:p>
            <a:pPr>
              <a:buFont typeface="Arial" charset="0"/>
              <a:buNone/>
            </a:pPr>
            <a:r>
              <a:rPr lang="id-ID" sz="1600" b="1" i="1" dirty="0" smtClean="0">
                <a:latin typeface="Courier New" pitchFamily="49" charset="0"/>
                <a:cs typeface="Courier New" pitchFamily="49" charset="0"/>
              </a:rPr>
              <a:t>T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 = {Sin, Cos, Tan, Log, +, -, /, *, X, ()}</a:t>
            </a:r>
          </a:p>
          <a:p>
            <a:pPr>
              <a:buFont typeface="Arial" charset="0"/>
              <a:buNone/>
            </a:pPr>
            <a:r>
              <a:rPr lang="id-ID" sz="1600" b="1" i="1" dirty="0" smtClean="0">
                <a:latin typeface="Courier New" pitchFamily="49" charset="0"/>
                <a:cs typeface="Courier New" pitchFamily="49" charset="0"/>
              </a:rPr>
              <a:t>S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 = &lt;expr&gt;</a:t>
            </a:r>
          </a:p>
          <a:p>
            <a:pPr>
              <a:buFont typeface="Arial" charset="0"/>
              <a:buNone/>
            </a:pPr>
            <a:r>
              <a:rPr lang="id-ID" sz="1600" b="1" i="1" dirty="0" smtClean="0">
                <a:latin typeface="Courier New" pitchFamily="49" charset="0"/>
                <a:cs typeface="Courier New" pitchFamily="49" charset="0"/>
              </a:rPr>
              <a:t>P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 dapat direpresentasikan sebagai: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1) &lt;expr&gt; ::= &lt;expr&gt; &lt;op&gt; &lt;expr&gt;	(A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| (&lt;expr&gt; &lt;op&gt; &lt;expr&gt;)	(B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| &lt;pre_op&gt; (&lt;expr&gt;)	(C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| &lt;var&gt;	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D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    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2) &lt;op&gt; ::= -	(A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| +	(B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| /	(C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| *	(D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3) &lt;pre_op&gt; ::= Sin	(A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  | Cos	(B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  | Tan	(C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  | Log	(D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4) &lt;var&gt; ::= X</a:t>
            </a:r>
          </a:p>
        </p:txBody>
      </p:sp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6096000" y="6248400"/>
            <a:ext cx="29749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400" b="1">
                <a:latin typeface="Calibri" pitchFamily="34" charset="0"/>
              </a:rPr>
              <a:t>Contoh Grammar BN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Operator evolus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mtClean="0"/>
              <a:t>Karena menggunakan representasi biner, maka GE menggunakan semua operator evolusi yang sama seperti yang ada pada GA: seleksi orangtua, rekombinasi, mutasi, dan seleksi survivor. </a:t>
            </a:r>
          </a:p>
          <a:p>
            <a:r>
              <a:rPr lang="id-ID" smtClean="0"/>
              <a:t>Tetapi GE menggunakan dua operator tambahan, yaitu </a:t>
            </a:r>
            <a:r>
              <a:rPr lang="id-ID" b="1" i="1" smtClean="0"/>
              <a:t>Duplicate</a:t>
            </a:r>
            <a:r>
              <a:rPr lang="id-ID" smtClean="0"/>
              <a:t> dan </a:t>
            </a:r>
            <a:r>
              <a:rPr lang="id-ID" b="1" i="1" smtClean="0"/>
              <a:t>Prune</a:t>
            </a:r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Duplicate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Pada suatu kasus tertentu, mungkin saja dihasilkan suatu kromosom yang tidak valid yang jika ditranslasi akan menghasilkan suatu program yang tidak lengkap.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Kromosom di atas jika ditranslasi akan menjadi program yang tidak lengkap, yaitu: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r>
              <a:rPr lang="id-ID" dirty="0" smtClean="0"/>
              <a:t>			(</a:t>
            </a:r>
            <a:r>
              <a:rPr lang="id-ID" i="1" dirty="0" smtClean="0"/>
              <a:t>X</a:t>
            </a:r>
            <a:r>
              <a:rPr lang="id-ID" dirty="0" smtClean="0"/>
              <a:t> + </a:t>
            </a:r>
            <a:r>
              <a:rPr lang="id-ID" i="1" dirty="0" smtClean="0"/>
              <a:t>X</a:t>
            </a:r>
            <a:r>
              <a:rPr lang="id-ID" dirty="0" smtClean="0"/>
              <a:t>) - &lt;var&gt; &lt;op&gt; &lt;expr&gt;</a:t>
            </a:r>
            <a:endParaRPr lang="id-ID" dirty="0"/>
          </a:p>
        </p:txBody>
      </p:sp>
      <p:pic>
        <p:nvPicPr>
          <p:cNvPr id="2253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3429000"/>
            <a:ext cx="58642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Duplicate</a:t>
            </a:r>
            <a:endParaRPr lang="id-ID" smtClean="0"/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2286000"/>
            <a:ext cx="586740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838200" y="4648200"/>
            <a:ext cx="77724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id-ID" sz="2400">
                <a:latin typeface="Constantia" pitchFamily="18" charset="0"/>
              </a:rPr>
              <a:t>Kromosom 16 gen (hasil </a:t>
            </a:r>
            <a:r>
              <a:rPr lang="id-ID" sz="2400" i="1">
                <a:latin typeface="Constantia" pitchFamily="18" charset="0"/>
              </a:rPr>
              <a:t>duplicate</a:t>
            </a:r>
            <a:r>
              <a:rPr lang="id-ID" sz="2400">
                <a:latin typeface="Constantia" pitchFamily="18" charset="0"/>
              </a:rPr>
              <a:t>) di atas jika ditranslasi akan menghasilkan program yang lengkap, yaitu:</a:t>
            </a:r>
          </a:p>
          <a:p>
            <a:endParaRPr lang="id-ID">
              <a:latin typeface="Constantia" pitchFamily="18" charset="0"/>
            </a:endParaRPr>
          </a:p>
          <a:p>
            <a:pPr algn="ctr"/>
            <a:r>
              <a:rPr lang="id-ID" sz="2400" b="1">
                <a:latin typeface="Constantia" pitchFamily="18" charset="0"/>
              </a:rPr>
              <a:t>(</a:t>
            </a:r>
            <a:r>
              <a:rPr lang="id-ID" sz="2400" b="1" i="1">
                <a:latin typeface="Constantia" pitchFamily="18" charset="0"/>
              </a:rPr>
              <a:t>X</a:t>
            </a:r>
            <a:r>
              <a:rPr lang="id-ID" sz="2400" b="1">
                <a:latin typeface="Constantia" pitchFamily="18" charset="0"/>
              </a:rPr>
              <a:t> + </a:t>
            </a:r>
            <a:r>
              <a:rPr lang="id-ID" sz="2400" b="1" i="1">
                <a:latin typeface="Constantia" pitchFamily="18" charset="0"/>
              </a:rPr>
              <a:t>X</a:t>
            </a:r>
            <a:r>
              <a:rPr lang="id-ID" sz="2400" b="1">
                <a:latin typeface="Constantia" pitchFamily="18" charset="0"/>
              </a:rPr>
              <a:t>) - </a:t>
            </a:r>
            <a:r>
              <a:rPr lang="id-ID" sz="2400" b="1" i="1">
                <a:latin typeface="Constantia" pitchFamily="18" charset="0"/>
              </a:rPr>
              <a:t>X</a:t>
            </a:r>
            <a:r>
              <a:rPr lang="id-ID" sz="2400" b="1">
                <a:latin typeface="Constantia" pitchFamily="18" charset="0"/>
              </a:rPr>
              <a:t> * </a:t>
            </a:r>
            <a:r>
              <a:rPr lang="id-ID" sz="2400" b="1" i="1">
                <a:latin typeface="Constantia" pitchFamily="18" charset="0"/>
              </a:rPr>
              <a:t>X</a:t>
            </a:r>
            <a:endParaRPr lang="id-ID" sz="2400" b="1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Duplicate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Berapa banyak duplikasi gen yang sebaiknya dilakukan?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Jawaban yang paling sederhana adalah sesuaikan saja dengan kebutuhan.  JANGAN BERLEBIHAN !!!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Kalau kebutuhan sudah terpenuhi, maka gen-gen yang tidak terpakai bisa dihapus (kromosomnya dipangkas sehingga lebih pendek)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Pada kasus di atas, duplikasi dilakukan dua kali sehingga panjang kromosom mejadi 16 gen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Tetapi pada saat ditranslasi, ternyata hanya 10 gen yang digunakan dalam proses translasi. Gen yang tidak terpakai, 6 gen, bisa dihapus (</a:t>
            </a:r>
            <a:r>
              <a:rPr lang="id-ID" i="1" dirty="0" smtClean="0"/>
              <a:t>prune</a:t>
            </a:r>
            <a:r>
              <a:rPr lang="id-ID" dirty="0" smtClean="0"/>
              <a:t>)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Mengapa harus dihapus? Supaya tidak mengganggu proses rekombinasi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Prune</a:t>
            </a:r>
            <a:endParaRPr lang="id-ID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id-ID" sz="2000" dirty="0" smtClean="0"/>
              <a:t>Jika titik pindah silang yang dibangkitkan berada pada posisi gen-gen yang tidak digunakan, maka operator rekombinasi menjadi sia-sia. </a:t>
            </a:r>
          </a:p>
          <a:p>
            <a:pPr>
              <a:buFont typeface="Arial" charset="0"/>
              <a:buChar char="•"/>
            </a:pPr>
            <a:r>
              <a:rPr lang="id-ID" sz="2000" dirty="0" smtClean="0"/>
              <a:t>Mengapa? Karena kedua anak yang dihasilkan jika ditranslasi akan menghasilkan program yang sama dengan kedua orangtuanya.</a:t>
            </a:r>
          </a:p>
          <a:p>
            <a:endParaRPr lang="id-ID" dirty="0" smtClean="0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4038600"/>
            <a:ext cx="809625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3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smtClean="0"/>
              <a:t>Prune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Bagaimana mengatasi masalah ini?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Satu-satunya cara yang bisa digunakan adalah memangkas (menghapus) gen-gen yang tidak digunakan tersebut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Operator ini disebut </a:t>
            </a:r>
            <a:r>
              <a:rPr lang="id-ID" b="1" i="1" dirty="0" smtClean="0"/>
              <a:t>prune</a:t>
            </a:r>
            <a:r>
              <a:rPr lang="id-ID" dirty="0" smtClean="0"/>
              <a:t> (pemangkasan)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Bagaimana caranya? Operator </a:t>
            </a:r>
            <a:r>
              <a:rPr lang="id-ID" i="1" dirty="0" smtClean="0"/>
              <a:t>Prune</a:t>
            </a:r>
            <a:r>
              <a:rPr lang="id-ID" dirty="0" smtClean="0"/>
              <a:t> dilakukan dengan probabilitas tertentu terhadap kromosom-kromosom yang tidak menggunakan semua gen-nya dalam proses translasi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Setiap gen yang tidak digunakan dalam proses translasi akan dihapus. Operator </a:t>
            </a:r>
            <a:r>
              <a:rPr lang="id-ID" i="1" dirty="0" smtClean="0"/>
              <a:t>prune</a:t>
            </a:r>
            <a:r>
              <a:rPr lang="id-ID" dirty="0" smtClean="0"/>
              <a:t> membuat rekombinasi menjadi lebih cepat dan lebih baik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ntr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GE merupakan pengembangan dari </a:t>
            </a:r>
            <a:r>
              <a:rPr lang="id-ID" i="1" dirty="0" smtClean="0"/>
              <a:t>Genetic Programming</a:t>
            </a:r>
            <a:r>
              <a:rPr lang="id-ID" dirty="0" smtClean="0"/>
              <a:t> (GP). </a:t>
            </a:r>
          </a:p>
          <a:p>
            <a:r>
              <a:rPr lang="id-ID" dirty="0" smtClean="0"/>
              <a:t>Perbedaan sangat signifikan di antara keduanya terletak pada </a:t>
            </a:r>
            <a:r>
              <a:rPr lang="id-ID" dirty="0" smtClean="0">
                <a:solidFill>
                  <a:srgbClr val="FF0000"/>
                </a:solidFill>
              </a:rPr>
              <a:t>representasi individunya</a:t>
            </a:r>
            <a:r>
              <a:rPr lang="id-ID" dirty="0" smtClean="0"/>
              <a:t>. </a:t>
            </a:r>
          </a:p>
          <a:p>
            <a:r>
              <a:rPr lang="id-ID" dirty="0" smtClean="0"/>
              <a:t>GE menggunakan representasi individu yang bisa digunakan untuk meng-“evolusi” program yang bebas bahasa. Sedangkan GP menggunakan representasi individu yang khusus untuk bahasa pemrograman LISP (</a:t>
            </a:r>
            <a:r>
              <a:rPr lang="id-ID" i="1" dirty="0" smtClean="0"/>
              <a:t>List Programming</a:t>
            </a:r>
            <a:r>
              <a:rPr lang="id-ID" dirty="0" smtClean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Performansi GE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id-ID" smtClean="0"/>
              <a:t>	GE telah berhasil digunakan untuk menyelesaikan tiga masalah penting, yaitu:</a:t>
            </a:r>
          </a:p>
          <a:p>
            <a:pPr lvl="1"/>
            <a:r>
              <a:rPr lang="id-ID" i="1" smtClean="0"/>
              <a:t>Symbolic Regression;</a:t>
            </a:r>
          </a:p>
          <a:p>
            <a:pPr lvl="1"/>
            <a:r>
              <a:rPr lang="id-ID" i="1" smtClean="0"/>
              <a:t>Trigonometric Identities;</a:t>
            </a:r>
            <a:endParaRPr lang="id-ID" smtClean="0"/>
          </a:p>
          <a:p>
            <a:pPr lvl="1"/>
            <a:r>
              <a:rPr lang="id-ID" i="1" smtClean="0"/>
              <a:t>Symbolic Integration</a:t>
            </a:r>
            <a:r>
              <a:rPr lang="id-ID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GE untuk </a:t>
            </a:r>
            <a:r>
              <a:rPr lang="id-ID" i="1" smtClean="0"/>
              <a:t>Symbolic</a:t>
            </a:r>
            <a:r>
              <a:rPr lang="id-ID" smtClean="0"/>
              <a:t> </a:t>
            </a:r>
            <a:r>
              <a:rPr lang="id-ID" i="1" smtClean="0"/>
              <a:t>Regression</a:t>
            </a:r>
            <a:endParaRPr lang="id-ID" smtClean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mtClean="0"/>
              <a:t>Pada [RYA98a], dinyatakan bahwa untuk masalah </a:t>
            </a:r>
            <a:r>
              <a:rPr lang="id-ID" i="1" smtClean="0"/>
              <a:t>Symbolic</a:t>
            </a:r>
            <a:r>
              <a:rPr lang="id-ID" smtClean="0"/>
              <a:t> </a:t>
            </a:r>
            <a:r>
              <a:rPr lang="id-ID" i="1" smtClean="0"/>
              <a:t>Regression</a:t>
            </a:r>
            <a:r>
              <a:rPr lang="id-ID" smtClean="0"/>
              <a:t>, GE dengan seleksi </a:t>
            </a:r>
            <a:r>
              <a:rPr lang="id-ID" i="1" smtClean="0"/>
              <a:t>steady state</a:t>
            </a:r>
            <a:r>
              <a:rPr lang="id-ID" smtClean="0"/>
              <a:t> bisa menemukan fungsi target                                  secara cepat. </a:t>
            </a:r>
          </a:p>
          <a:p>
            <a:r>
              <a:rPr lang="id-ID" smtClean="0"/>
              <a:t>Dari seratus kali running, prosentase GE dalam menemukan solusi pada generasi ≤ 50 bisa mencapai 95%. Bahkan GE pernah menemukan solusi pada generasi ke-10.</a:t>
            </a:r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45100" y="2755900"/>
            <a:ext cx="23891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id-ID" dirty="0" smtClean="0"/>
              <a:t>GE untuk </a:t>
            </a:r>
            <a:r>
              <a:rPr lang="id-ID" i="1" dirty="0" smtClean="0"/>
              <a:t>Symbolic</a:t>
            </a:r>
            <a:r>
              <a:rPr lang="id-ID" dirty="0" smtClean="0"/>
              <a:t> </a:t>
            </a:r>
            <a:r>
              <a:rPr lang="id-ID" i="1" dirty="0" smtClean="0"/>
              <a:t>Regression</a:t>
            </a:r>
            <a:endParaRPr lang="id-ID" dirty="0"/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286000"/>
            <a:ext cx="5703888" cy="415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dirty="0" smtClean="0"/>
              <a:t>GE untuk </a:t>
            </a:r>
            <a:r>
              <a:rPr lang="id-ID" i="1" dirty="0" smtClean="0"/>
              <a:t>Trigonometric Identiti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Untuk masalah </a:t>
            </a:r>
            <a:r>
              <a:rPr lang="id-ID" i="1" dirty="0" smtClean="0"/>
              <a:t>Trigonometric Identities</a:t>
            </a:r>
            <a:r>
              <a:rPr lang="id-ID" dirty="0" smtClean="0"/>
              <a:t>, GE diuji untuk menemukan fungsi yang merupakan </a:t>
            </a:r>
            <a:r>
              <a:rPr lang="id-ID" i="1" dirty="0" smtClean="0"/>
              <a:t>trigonometric identity</a:t>
            </a:r>
            <a:r>
              <a:rPr lang="id-ID" dirty="0" smtClean="0"/>
              <a:t> dari Cos 2</a:t>
            </a:r>
            <a:r>
              <a:rPr lang="id-ID" i="1" dirty="0" smtClean="0"/>
              <a:t>x</a:t>
            </a:r>
            <a:r>
              <a:rPr lang="id-ID" dirty="0" smtClean="0"/>
              <a:t>. Fungsi yang dicari tersebut adalah 1 – 2Sin</a:t>
            </a:r>
            <a:r>
              <a:rPr lang="id-ID" baseline="30000" dirty="0" smtClean="0"/>
              <a:t>2</a:t>
            </a:r>
            <a:r>
              <a:rPr lang="id-ID" i="1" dirty="0" smtClean="0"/>
              <a:t>x</a:t>
            </a:r>
            <a:r>
              <a:rPr lang="id-ID" dirty="0" smtClean="0"/>
              <a:t>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Agar pencarian tidak selalu menemukan fungsi Cos 2</a:t>
            </a:r>
            <a:r>
              <a:rPr lang="id-ID" i="1" dirty="0" smtClean="0"/>
              <a:t>x</a:t>
            </a:r>
            <a:r>
              <a:rPr lang="id-ID" dirty="0" smtClean="0"/>
              <a:t>, maka Cos dikeluarkan dari </a:t>
            </a:r>
            <a:r>
              <a:rPr lang="id-ID" i="1" dirty="0" smtClean="0"/>
              <a:t>production rules</a:t>
            </a:r>
            <a:r>
              <a:rPr lang="id-ID" dirty="0" smtClean="0"/>
              <a:t> </a:t>
            </a:r>
            <a:r>
              <a:rPr lang="id-ID" i="1" dirty="0" smtClean="0"/>
              <a:t>P</a:t>
            </a:r>
            <a:r>
              <a:rPr lang="id-ID" dirty="0" smtClean="0"/>
              <a:t>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Dari ekperimen yang dilakukan oleh Conor Ryan and Michael O'Neill, GE dengan seleksi </a:t>
            </a:r>
            <a:r>
              <a:rPr lang="id-ID" i="1" dirty="0" smtClean="0"/>
              <a:t>steady state</a:t>
            </a:r>
            <a:r>
              <a:rPr lang="id-ID" dirty="0" smtClean="0"/>
              <a:t> bisa menemukan fungsi yang dicari, 1 – 2Sin</a:t>
            </a:r>
            <a:r>
              <a:rPr lang="id-ID" baseline="30000" dirty="0" smtClean="0"/>
              <a:t>2</a:t>
            </a:r>
            <a:r>
              <a:rPr lang="id-ID" i="1" dirty="0" smtClean="0"/>
              <a:t>x</a:t>
            </a:r>
            <a:r>
              <a:rPr lang="id-ID" dirty="0" smtClean="0"/>
              <a:t>, secara cepat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Dari seratus kali running, prosentase GE dalam menemukan solusi pada generasi ≤ 50 bisa mencapai 87%. 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id-ID" dirty="0" smtClean="0"/>
              <a:t>Bahkan GE pernah menemukan solusi pada generasi ke-5. Berikut hasil eksperimen selengkapnya yang dilakukan oleh Conor Ryan and Michael O'Neill [RYA98a]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untuk Hitung Fitness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09600" y="2286000"/>
          <a:ext cx="79248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7957"/>
                <a:gridCol w="1020843"/>
                <a:gridCol w="1600200"/>
                <a:gridCol w="2514600"/>
                <a:gridCol w="1981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No.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x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400" dirty="0" smtClean="0"/>
                        <a:t>Cos 2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400" dirty="0" smtClean="0"/>
                        <a:t>Fungsi baru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400" dirty="0" smtClean="0"/>
                        <a:t>| Error |</a:t>
                      </a:r>
                      <a:endParaRPr lang="id-ID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1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1,00000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,99998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,00002</a:t>
                      </a:r>
                      <a:endParaRPr lang="id-ID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2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,5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,99996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,99995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,00001</a:t>
                      </a:r>
                      <a:endParaRPr lang="id-ID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...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id-ID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100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1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,93969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,93971</a:t>
                      </a:r>
                      <a:endParaRPr lang="id-ID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400" dirty="0" smtClean="0"/>
                        <a:t>0,00002</a:t>
                      </a:r>
                      <a:endParaRPr lang="id-ID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533400" y="5105400"/>
            <a:ext cx="19527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800" dirty="0" smtClean="0"/>
              <a:t>Fitness = ?</a:t>
            </a:r>
            <a:endParaRPr lang="id-ID" sz="2800" dirty="0"/>
          </a:p>
        </p:txBody>
      </p:sp>
      <p:sp>
        <p:nvSpPr>
          <p:cNvPr id="5" name="Rectangle 4"/>
          <p:cNvSpPr/>
          <p:nvPr/>
        </p:nvSpPr>
        <p:spPr>
          <a:xfrm>
            <a:off x="535376" y="5715000"/>
            <a:ext cx="769422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800" dirty="0" smtClean="0"/>
              <a:t>MAE = Mean Absolute Error = Mean(|Error|)</a:t>
            </a:r>
          </a:p>
          <a:p>
            <a:r>
              <a:rPr lang="id-ID" sz="2800" dirty="0" smtClean="0"/>
              <a:t>a = bilangan kecil, misal 0,000001</a:t>
            </a:r>
            <a:endParaRPr lang="id-ID" sz="2800" baseline="30000" dirty="0"/>
          </a:p>
        </p:txBody>
      </p:sp>
      <p:sp>
        <p:nvSpPr>
          <p:cNvPr id="6" name="Rectangle 5"/>
          <p:cNvSpPr/>
          <p:nvPr/>
        </p:nvSpPr>
        <p:spPr>
          <a:xfrm>
            <a:off x="2087106" y="5089902"/>
            <a:ext cx="2310248" cy="52322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id-ID" sz="2800" dirty="0" smtClean="0"/>
              <a:t>1 / (MAE + a)</a:t>
            </a:r>
            <a:endParaRPr lang="id-ID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id-ID" dirty="0" smtClean="0"/>
              <a:t>GE untuk </a:t>
            </a:r>
            <a:r>
              <a:rPr lang="id-ID" i="1" dirty="0" smtClean="0"/>
              <a:t>Trigonometric Identities</a:t>
            </a:r>
            <a:endParaRPr lang="id-ID" dirty="0"/>
          </a:p>
        </p:txBody>
      </p:sp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2209800"/>
            <a:ext cx="6019800" cy="433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GE untuk </a:t>
            </a:r>
            <a:r>
              <a:rPr lang="id-ID" i="1" smtClean="0"/>
              <a:t>Symbolic</a:t>
            </a:r>
            <a:r>
              <a:rPr lang="id-ID" smtClean="0"/>
              <a:t> </a:t>
            </a:r>
            <a:r>
              <a:rPr lang="id-ID" i="1" smtClean="0"/>
              <a:t>Integration</a:t>
            </a:r>
            <a:endParaRPr lang="id-ID" smtClean="0"/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1800" dirty="0" smtClean="0"/>
              <a:t>Untuk masalah </a:t>
            </a:r>
            <a:r>
              <a:rPr lang="id-ID" sz="1800" i="1" dirty="0" smtClean="0"/>
              <a:t>Symbolic</a:t>
            </a:r>
            <a:r>
              <a:rPr lang="id-ID" sz="1800" dirty="0" smtClean="0"/>
              <a:t> </a:t>
            </a:r>
            <a:r>
              <a:rPr lang="id-ID" sz="1800" i="1" dirty="0" smtClean="0"/>
              <a:t>Integration</a:t>
            </a:r>
            <a:r>
              <a:rPr lang="id-ID" sz="1800" dirty="0" smtClean="0"/>
              <a:t>, GE diuji untuk menemukan suatu fungsi yang merupakan integral dari kurva yang diberikan. </a:t>
            </a:r>
          </a:p>
          <a:p>
            <a:r>
              <a:rPr lang="id-ID" sz="1800" dirty="0" smtClean="0"/>
              <a:t>Sistem diberi sekumpulan pasangan </a:t>
            </a:r>
            <a:r>
              <a:rPr lang="id-ID" sz="1800" i="1" dirty="0" smtClean="0"/>
              <a:t>input</a:t>
            </a:r>
            <a:r>
              <a:rPr lang="id-ID" sz="1800" dirty="0" smtClean="0"/>
              <a:t> dan </a:t>
            </a:r>
            <a:r>
              <a:rPr lang="id-ID" sz="1800" i="1" dirty="0" smtClean="0"/>
              <a:t>output</a:t>
            </a:r>
            <a:r>
              <a:rPr lang="id-ID" sz="1800" dirty="0" smtClean="0"/>
              <a:t> dan harus menemukan suatu fungsi yang bisa memetakan input ke output secara benar. </a:t>
            </a:r>
          </a:p>
          <a:p>
            <a:r>
              <a:rPr lang="id-ID" sz="1800" dirty="0" smtClean="0"/>
              <a:t>Fungsi yang diuji adalah Cos(</a:t>
            </a:r>
            <a:r>
              <a:rPr lang="id-ID" sz="1800" i="1" dirty="0" smtClean="0"/>
              <a:t>X</a:t>
            </a:r>
            <a:r>
              <a:rPr lang="id-ID" sz="1800" dirty="0" smtClean="0"/>
              <a:t>) + 2</a:t>
            </a:r>
            <a:r>
              <a:rPr lang="id-ID" sz="1800" i="1" dirty="0" smtClean="0"/>
              <a:t>X</a:t>
            </a:r>
            <a:r>
              <a:rPr lang="id-ID" sz="1800" dirty="0" smtClean="0"/>
              <a:t> + 1. </a:t>
            </a:r>
          </a:p>
          <a:p>
            <a:r>
              <a:rPr lang="id-ID" sz="1800" dirty="0" smtClean="0"/>
              <a:t>Dari ekperimen yang dilakukan oleh Conor Ryan and Michael O'Neill, GE dengan seleksi </a:t>
            </a:r>
            <a:r>
              <a:rPr lang="id-ID" sz="1800" i="1" dirty="0" smtClean="0"/>
              <a:t>steady state</a:t>
            </a:r>
            <a:r>
              <a:rPr lang="id-ID" sz="1800" dirty="0" smtClean="0"/>
              <a:t> bisa menemukan fungsi yang dicari,                        , secara cepat. </a:t>
            </a:r>
          </a:p>
          <a:p>
            <a:r>
              <a:rPr lang="id-ID" sz="1800" dirty="0" smtClean="0"/>
              <a:t>Dari seratus kali running, prosentase GE dalam menemukan solusi pada generasi ≤ 50 bisa mencapai 87%. GE pernah menemukan solusi secara cepat pada generasi ke-10. Berikut hasil eksperimen selengkapnya yang dilakukan oleh Conor Ryan and Michael O'Neill [RYA98a].</a:t>
            </a:r>
          </a:p>
        </p:txBody>
      </p:sp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62800" y="3810000"/>
            <a:ext cx="1295400" cy="27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id-ID" dirty="0" smtClean="0"/>
              <a:t>GE untuk </a:t>
            </a:r>
            <a:r>
              <a:rPr lang="id-ID" i="1" dirty="0" smtClean="0"/>
              <a:t>Symbolic</a:t>
            </a:r>
            <a:r>
              <a:rPr lang="id-ID" dirty="0" smtClean="0"/>
              <a:t> </a:t>
            </a:r>
            <a:r>
              <a:rPr lang="id-ID" i="1" dirty="0" smtClean="0"/>
              <a:t>Integration</a:t>
            </a:r>
            <a:endParaRPr lang="id-ID" dirty="0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2133600"/>
            <a:ext cx="6281738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udi Kasus</a:t>
            </a:r>
            <a:endParaRPr lang="id-ID" smtClean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ediksi Data</a:t>
            </a:r>
            <a:r>
              <a:rPr lang="en-US" i="1" smtClean="0"/>
              <a:t> </a:t>
            </a:r>
            <a:r>
              <a:rPr lang="en-US" smtClean="0"/>
              <a:t>Time series Jumlah Pelanggan PSTN di PT Telkom</a:t>
            </a:r>
          </a:p>
          <a:p>
            <a:r>
              <a:rPr lang="en-US" smtClean="0"/>
              <a:t>Tugas Akhir  mhs IF-2005: Dwi Tuti Supantari</a:t>
            </a:r>
          </a:p>
          <a:p>
            <a:r>
              <a:rPr lang="en-US" smtClean="0"/>
              <a:t>PSTN vs. Wireless (GSM &amp; CDMA)</a:t>
            </a:r>
          </a:p>
          <a:p>
            <a:r>
              <a:rPr lang="en-US" smtClean="0"/>
              <a:t>Investasi PSTN sangat besar </a:t>
            </a:r>
            <a:r>
              <a:rPr lang="en-US" smtClean="0">
                <a:sym typeface="Wingdings" pitchFamily="2" charset="2"/>
              </a:rPr>
              <a:t> belum BEP</a:t>
            </a:r>
          </a:p>
          <a:p>
            <a:r>
              <a:rPr lang="en-US" smtClean="0">
                <a:sym typeface="Wingdings" pitchFamily="2" charset="2"/>
              </a:rPr>
              <a:t>Kalah bersaing dengan </a:t>
            </a:r>
            <a:r>
              <a:rPr lang="en-US" smtClean="0"/>
              <a:t>GSM &amp; CDMA</a:t>
            </a:r>
          </a:p>
          <a:p>
            <a:r>
              <a:rPr lang="en-US" smtClean="0"/>
              <a:t>Prediksi data PSTN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smtClean="0"/>
              <a:t>kebijakan yang tepat</a:t>
            </a:r>
          </a:p>
          <a:p>
            <a:endParaRPr lang="id-ID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1524000" y="4724400"/>
            <a:ext cx="73564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Data 7 tahun: Jan 2002 – Des 2008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smtClean="0"/>
              <a:t>Backus Naur Form</a:t>
            </a:r>
            <a:r>
              <a:rPr lang="id-ID" smtClean="0"/>
              <a:t> (BNF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smtClean="0"/>
              <a:t>Adalah notasi untuk mengekspresikan </a:t>
            </a:r>
            <a:r>
              <a:rPr lang="id-ID" sz="2800" i="1" smtClean="0"/>
              <a:t>grammar</a:t>
            </a:r>
            <a:r>
              <a:rPr lang="id-ID" sz="2800" smtClean="0"/>
              <a:t> suatu bahasa dalam bentuk </a:t>
            </a:r>
            <a:r>
              <a:rPr lang="id-ID" sz="2800" i="1" smtClean="0"/>
              <a:t>production rules</a:t>
            </a:r>
            <a:r>
              <a:rPr lang="id-ID" sz="2800" smtClean="0"/>
              <a:t>. </a:t>
            </a:r>
          </a:p>
          <a:p>
            <a:r>
              <a:rPr lang="id-ID" sz="2800" smtClean="0"/>
              <a:t>Tata bahasa (</a:t>
            </a:r>
            <a:r>
              <a:rPr lang="id-ID" sz="2800" i="1" smtClean="0"/>
              <a:t>grammar</a:t>
            </a:r>
            <a:r>
              <a:rPr lang="id-ID" sz="2800" smtClean="0"/>
              <a:t>) pada BNF terdiri dari: </a:t>
            </a:r>
          </a:p>
          <a:p>
            <a:pPr lvl="1"/>
            <a:r>
              <a:rPr lang="id-ID" smtClean="0"/>
              <a:t>terminal-terminal yang merupakan item-item yang dapat muncul dalam bahasa tersebut, yaitu: +, -, dan sebagainya; </a:t>
            </a:r>
          </a:p>
          <a:p>
            <a:pPr lvl="1"/>
            <a:r>
              <a:rPr lang="id-ID" smtClean="0"/>
              <a:t>non-terminal yang dapat dikembangkan (diperluas) ke dalam satu atau lebih terminal dan non-termin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6867" name="Rectangle 2"/>
          <p:cNvSpPr>
            <a:spLocks noChangeArrowheads="1"/>
          </p:cNvSpPr>
          <p:nvPr/>
        </p:nvSpPr>
        <p:spPr bwMode="auto">
          <a:xfrm>
            <a:off x="2133600" y="5387975"/>
            <a:ext cx="56737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Untuk membangun model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1524000" y="4625975"/>
            <a:ext cx="73564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Data 6 tahun: Jan 2002 – Des 2007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7891" name="Rectangle 2"/>
          <p:cNvSpPr>
            <a:spLocks noChangeArrowheads="1"/>
          </p:cNvSpPr>
          <p:nvPr/>
        </p:nvSpPr>
        <p:spPr bwMode="auto">
          <a:xfrm>
            <a:off x="2133600" y="5387975"/>
            <a:ext cx="58515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Untuk menguji ekstrapolasi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7892" name="Rectangle 3"/>
          <p:cNvSpPr>
            <a:spLocks noChangeArrowheads="1"/>
          </p:cNvSpPr>
          <p:nvPr/>
        </p:nvSpPr>
        <p:spPr bwMode="auto">
          <a:xfrm>
            <a:off x="1905000" y="4778375"/>
            <a:ext cx="62023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rgbClr val="C00000"/>
                </a:solidFill>
                <a:latin typeface="Calibri" pitchFamily="34" charset="0"/>
              </a:rPr>
              <a:t>Data 1 tahun: Jan – Des 2008</a:t>
            </a:r>
            <a:endParaRPr lang="id-ID" sz="4000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mbangunan Model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1 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	</a:t>
            </a:r>
            <a:r>
              <a:rPr lang="en-CA" dirty="0" smtClean="0"/>
              <a:t>: 24 </a:t>
            </a:r>
            <a:r>
              <a:rPr lang="en-CA" dirty="0" err="1" smtClean="0"/>
              <a:t>bulan</a:t>
            </a:r>
            <a:r>
              <a:rPr lang="en-CA" dirty="0" smtClean="0"/>
              <a:t> (2002 - 2003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4 - 2005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6 - 2007)</a:t>
            </a:r>
            <a:endParaRPr lang="id-ID" sz="22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2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12 </a:t>
            </a:r>
            <a:r>
              <a:rPr lang="en-CA" dirty="0" err="1" smtClean="0"/>
              <a:t>bulan</a:t>
            </a:r>
            <a:r>
              <a:rPr lang="en-CA" dirty="0" smtClean="0"/>
              <a:t> (2002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3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48 </a:t>
            </a:r>
            <a:r>
              <a:rPr lang="en-CA" dirty="0" err="1" smtClean="0"/>
              <a:t>bulan</a:t>
            </a:r>
            <a:r>
              <a:rPr lang="en-CA" dirty="0" smtClean="0"/>
              <a:t> (2004 - 2007)</a:t>
            </a: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3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48 </a:t>
            </a:r>
            <a:r>
              <a:rPr lang="en-CA" dirty="0" err="1" smtClean="0"/>
              <a:t>bulan</a:t>
            </a:r>
            <a:r>
              <a:rPr lang="en-CA" dirty="0" smtClean="0"/>
              <a:t> (2002 - 2005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6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7)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alibri" pitchFamily="34" charset="0"/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371600" y="-6350"/>
          <a:ext cx="6367463" cy="716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365237" imgH="7166467" progId="Visio.Drawing.11">
                  <p:embed/>
                </p:oleObj>
              </mc:Choice>
              <mc:Fallback>
                <p:oleObj name="Visio" r:id="rId3" imgW="6365237" imgH="71664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-6350"/>
                        <a:ext cx="6367463" cy="716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rmalisasi</a:t>
            </a:r>
            <a:endParaRPr lang="id-ID" smtClean="0"/>
          </a:p>
        </p:txBody>
      </p:sp>
      <p:sp>
        <p:nvSpPr>
          <p:cNvPr id="39939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X</a:t>
            </a:r>
            <a:r>
              <a:rPr lang="en-US" i="1" smtClean="0"/>
              <a:t>n</a:t>
            </a:r>
            <a:r>
              <a:rPr lang="en-US" i="1" baseline="-25000" smtClean="0"/>
              <a:t>i</a:t>
            </a:r>
            <a:r>
              <a:rPr lang="en-US" baseline="-25000" smtClean="0"/>
              <a:t> 	</a:t>
            </a:r>
            <a:r>
              <a:rPr lang="en-US" smtClean="0"/>
              <a:t>= data aktual normalisasi ke-i</a:t>
            </a:r>
            <a:endParaRPr lang="id-ID" smtClean="0"/>
          </a:p>
          <a:p>
            <a:r>
              <a:rPr lang="en-US" smtClean="0"/>
              <a:t>X</a:t>
            </a:r>
            <a:r>
              <a:rPr lang="en-US" i="1" baseline="-25000" smtClean="0"/>
              <a:t>i	</a:t>
            </a:r>
            <a:r>
              <a:rPr lang="en-US" smtClean="0"/>
              <a:t>= data aktual dengan range data asli ke-i</a:t>
            </a:r>
            <a:endParaRPr lang="id-ID" smtClean="0"/>
          </a:p>
          <a:p>
            <a:r>
              <a:rPr lang="en-US" smtClean="0"/>
              <a:t>X 	= data aktual dengan range data asli</a:t>
            </a:r>
            <a:endParaRPr lang="id-ID" smtClean="0"/>
          </a:p>
        </p:txBody>
      </p:sp>
      <p:sp>
        <p:nvSpPr>
          <p:cNvPr id="399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  <p:pic>
        <p:nvPicPr>
          <p:cNvPr id="3994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5400" y="2786063"/>
            <a:ext cx="6248400" cy="87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id-ID">
              <a:latin typeface="Constant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ormalisasi</a:t>
            </a:r>
            <a:endParaRPr lang="id-ID" smtClean="0"/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  <a:p>
            <a:r>
              <a:rPr lang="en-US" smtClean="0"/>
              <a:t>F</a:t>
            </a:r>
            <a:r>
              <a:rPr lang="en-US" baseline="-25000" smtClean="0"/>
              <a:t>i</a:t>
            </a:r>
            <a:r>
              <a:rPr lang="en-US" smtClean="0"/>
              <a:t>  = nilai prediksi dengan range nilai asli</a:t>
            </a:r>
            <a:endParaRPr lang="id-ID" smtClean="0"/>
          </a:p>
          <a:p>
            <a:r>
              <a:rPr lang="en-US" smtClean="0"/>
              <a:t>F’</a:t>
            </a:r>
            <a:r>
              <a:rPr lang="en-US" baseline="-25000" smtClean="0"/>
              <a:t>i</a:t>
            </a:r>
            <a:r>
              <a:rPr lang="en-US" smtClean="0"/>
              <a:t> = nilai prediksi dari hasil data yang dinormalisasi</a:t>
            </a:r>
            <a:endParaRPr lang="id-ID" smtClean="0"/>
          </a:p>
          <a:p>
            <a:r>
              <a:rPr lang="en-US" smtClean="0"/>
              <a:t>X  = data aktual</a:t>
            </a:r>
            <a:endParaRPr lang="id-ID" smtClean="0"/>
          </a:p>
        </p:txBody>
      </p:sp>
      <p:pic>
        <p:nvPicPr>
          <p:cNvPr id="40964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9600" y="2667000"/>
            <a:ext cx="797401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219200" y="381000"/>
          <a:ext cx="7162802" cy="6257491"/>
        </p:xfrm>
        <a:graphic>
          <a:graphicData uri="http://schemas.openxmlformats.org/drawingml/2006/table">
            <a:tbl>
              <a:tblPr/>
              <a:tblGrid>
                <a:gridCol w="483560"/>
                <a:gridCol w="1434763"/>
                <a:gridCol w="492129"/>
                <a:gridCol w="738194"/>
                <a:gridCol w="916927"/>
                <a:gridCol w="1516785"/>
                <a:gridCol w="1580444"/>
              </a:tblGrid>
              <a:tr h="313255">
                <a:tc gridSpan="7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 = {</a:t>
                      </a:r>
                      <a:r>
                        <a:rPr lang="en-US" sz="18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pr</a:t>
                      </a: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, op}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65223">
                <a:tc gridSpan="7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 = {+, -, 0.1, …, 0.9, x1, x2, x3, x4, x5, e1, e2, e3, e4, e5, (, )}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13255">
                <a:tc gridSpan="7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 = &lt;expr&gt;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13255">
                <a:tc gridSpan="7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 dapat direpresentasikan sebagai :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</a:t>
                      </a:r>
                      <a:r>
                        <a:rPr lang="en-US" sz="18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pr</a:t>
                      </a: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gt;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:=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</a:t>
                      </a:r>
                      <a:r>
                        <a:rPr lang="en-US" sz="18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pr</a:t>
                      </a:r>
                      <a:r>
                        <a:rPr lang="en-US" sz="18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gt; &lt;</a:t>
                      </a: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op</a:t>
                      </a:r>
                      <a:r>
                        <a:rPr lang="en-US" sz="18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gt; &lt;</a:t>
                      </a:r>
                      <a:r>
                        <a:rPr lang="en-US" sz="18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pr</a:t>
                      </a: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gt;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A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&lt;const</a:t>
                      </a:r>
                      <a:r>
                        <a:rPr lang="en-US" sz="18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gt; * &lt;</a:t>
                      </a:r>
                      <a:r>
                        <a:rPr lang="en-US" sz="18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var</a:t>
                      </a: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gt;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B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op&gt;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:=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+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A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B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89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const&gt;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:=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1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A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6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F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2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B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G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3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C 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8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H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4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D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 I 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5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E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var&gt;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:=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1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A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1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F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2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B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2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G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3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C 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3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H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1325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8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4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D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4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 I 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89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5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E)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5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 J)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2103" name="Rectangle 3"/>
          <p:cNvSpPr>
            <a:spLocks noChangeArrowheads="1"/>
          </p:cNvSpPr>
          <p:nvPr/>
        </p:nvSpPr>
        <p:spPr bwMode="auto">
          <a:xfrm>
            <a:off x="100013" y="304800"/>
            <a:ext cx="10541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>
                <a:solidFill>
                  <a:srgbClr val="FF0000"/>
                </a:solidFill>
                <a:latin typeface="Calibri" pitchFamily="34" charset="0"/>
              </a:rPr>
              <a:t>BNF 1</a:t>
            </a:r>
            <a:endParaRPr lang="id-ID" sz="2800" b="1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676400" y="4191000"/>
            <a:ext cx="5943600" cy="8302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C00000"/>
                </a:solidFill>
                <a:latin typeface="Calibri" pitchFamily="34" charset="0"/>
              </a:rPr>
              <a:t>e1 = selisih antara data sebenarnya dengan data prediksi pada periode sebelumnya.</a:t>
            </a:r>
            <a:endParaRPr lang="id-ID" sz="2400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ChangeArrowheads="1"/>
          </p:cNvSpPr>
          <p:nvPr/>
        </p:nvSpPr>
        <p:spPr bwMode="auto">
          <a:xfrm>
            <a:off x="100013" y="304800"/>
            <a:ext cx="10541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b="1">
                <a:solidFill>
                  <a:srgbClr val="FF0000"/>
                </a:solidFill>
                <a:latin typeface="Calibri" pitchFamily="34" charset="0"/>
              </a:rPr>
              <a:t>BNF 2</a:t>
            </a:r>
            <a:endParaRPr lang="id-ID" sz="2800" b="1">
              <a:solidFill>
                <a:srgbClr val="FF0000"/>
              </a:solidFill>
              <a:latin typeface="Calibri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371600" y="304800"/>
          <a:ext cx="7543799" cy="6324604"/>
        </p:xfrm>
        <a:graphic>
          <a:graphicData uri="http://schemas.openxmlformats.org/drawingml/2006/table">
            <a:tbl>
              <a:tblPr/>
              <a:tblGrid>
                <a:gridCol w="369990"/>
                <a:gridCol w="1537339"/>
                <a:gridCol w="372959"/>
                <a:gridCol w="1134702"/>
                <a:gridCol w="767680"/>
                <a:gridCol w="653913"/>
                <a:gridCol w="551028"/>
                <a:gridCol w="861661"/>
                <a:gridCol w="372959"/>
                <a:gridCol w="267655"/>
                <a:gridCol w="653913"/>
              </a:tblGrid>
              <a:tr h="217365">
                <a:tc gridSpan="1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 = {</a:t>
                      </a:r>
                      <a:r>
                        <a:rPr lang="en-US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pr</a:t>
                      </a: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, op, </a:t>
                      </a:r>
                      <a:r>
                        <a:rPr lang="en-US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re_op</a:t>
                      </a: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}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16641">
                <a:tc gridSpan="1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T = {sin, </a:t>
                      </a:r>
                      <a:r>
                        <a:rPr lang="en-US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s</a:t>
                      </a: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, exp, +, -, *, /, ^, 0.1, …, 0.9, 2, 3, x1, x2, x3, x4, x5, e1, e2, e3, e4 , e5, (, ) }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17365">
                <a:tc gridSpan="1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 = &lt;</a:t>
                      </a:r>
                      <a:r>
                        <a:rPr lang="en-US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pr</a:t>
                      </a: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gt;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17365">
                <a:tc gridSpan="1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 </a:t>
                      </a:r>
                      <a:r>
                        <a:rPr lang="en-US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apat</a:t>
                      </a: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direpresentasikan</a:t>
                      </a: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ebagai</a:t>
                      </a: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: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477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</a:t>
                      </a:r>
                      <a:r>
                        <a:rPr lang="en-US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pr</a:t>
                      </a: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gt;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:=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expr&gt;&lt;op&gt;&lt;expr&gt;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A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op&gt;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:=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+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A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77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&lt;expr&gt;&lt;op&gt;&lt;expr&gt;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B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-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B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pre_op&gt;(&lt;expr&gt;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C 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*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C 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var&gt;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D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const&gt;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E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77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pre_op&gt;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:=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in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A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cos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B)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xp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C 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77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const&gt;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:=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1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A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G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2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B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8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H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3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C 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 I 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4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D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J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5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E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K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82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6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F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477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&lt;var&gt;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:=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1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A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1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F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2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B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2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G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3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C 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3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H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736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4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D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4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 I 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endParaRPr lang="id-ID" sz="140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2823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x5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E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e5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( J)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 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50282" marR="50282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676400" y="4427538"/>
            <a:ext cx="5943600" cy="83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C00000"/>
                </a:solidFill>
                <a:latin typeface="Calibri" pitchFamily="34" charset="0"/>
              </a:rPr>
              <a:t>e1 = selisih antara data sebenarnya dengan data prediksi pada periode sebelumnya.</a:t>
            </a:r>
            <a:endParaRPr lang="id-ID" sz="2400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Kombinasi</a:t>
            </a:r>
            <a:r>
              <a:rPr lang="en-US" dirty="0" smtClean="0"/>
              <a:t> Parameter</a:t>
            </a:r>
            <a:endParaRPr lang="id-ID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3400" y="2590800"/>
          <a:ext cx="7620000" cy="3200402"/>
        </p:xfrm>
        <a:graphic>
          <a:graphicData uri="http://schemas.openxmlformats.org/drawingml/2006/table">
            <a:tbl>
              <a:tblPr/>
              <a:tblGrid>
                <a:gridCol w="1905829"/>
                <a:gridCol w="1695358"/>
                <a:gridCol w="1756676"/>
                <a:gridCol w="2262137"/>
              </a:tblGrid>
              <a:tr h="12001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o </a:t>
                      </a:r>
                      <a:r>
                        <a:rPr lang="en-US" sz="18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mbinasi</a:t>
                      </a:r>
                      <a:r>
                        <a:rPr lang="en-US" sz="18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Parameter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Ukuran</a:t>
                      </a:r>
                      <a:r>
                        <a:rPr lang="en-US" sz="18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opulasi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enerasi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robabilitas</a:t>
                      </a:r>
                      <a:r>
                        <a:rPr lang="en-US" sz="1800" b="1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crossover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50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50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5000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8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8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2133600"/>
          <a:ext cx="8077200" cy="4495802"/>
        </p:xfrm>
        <a:graphic>
          <a:graphicData uri="http://schemas.openxmlformats.org/drawingml/2006/table">
            <a:tbl>
              <a:tblPr/>
              <a:tblGrid>
                <a:gridCol w="1547428"/>
                <a:gridCol w="1547428"/>
                <a:gridCol w="1547428"/>
                <a:gridCol w="963344"/>
                <a:gridCol w="1235786"/>
                <a:gridCol w="1235786"/>
              </a:tblGrid>
              <a:tr h="9372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NF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kenario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o </a:t>
                      </a: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Kombinasi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Parameter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Ukuran Populasi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enerasi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robabilitas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crossover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886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7531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7531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7531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Pengujian</a:t>
            </a:r>
            <a:r>
              <a:rPr lang="en-US" dirty="0" smtClean="0"/>
              <a:t> BNF 1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i="1" smtClean="0"/>
              <a:t>Backus Naur Form</a:t>
            </a:r>
            <a:r>
              <a:rPr lang="id-ID" smtClean="0"/>
              <a:t> (BNF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i="1" smtClean="0"/>
              <a:t>Grammar</a:t>
            </a:r>
            <a:r>
              <a:rPr lang="id-ID" sz="2800" smtClean="0"/>
              <a:t> </a:t>
            </a:r>
            <a:r>
              <a:rPr lang="id-ID" sz="2800" smtClean="0">
                <a:sym typeface="Wingdings" pitchFamily="2" charset="2"/>
              </a:rPr>
              <a:t></a:t>
            </a:r>
            <a:r>
              <a:rPr lang="id-ID" sz="2800" smtClean="0"/>
              <a:t> </a:t>
            </a:r>
            <a:r>
              <a:rPr lang="id-ID" sz="2800" i="1" smtClean="0"/>
              <a:t>tuple</a:t>
            </a:r>
            <a:r>
              <a:rPr lang="id-ID" sz="2800" smtClean="0"/>
              <a:t> {</a:t>
            </a:r>
            <a:r>
              <a:rPr lang="id-ID" sz="2800" i="1" smtClean="0"/>
              <a:t>N, T, P, S</a:t>
            </a:r>
            <a:r>
              <a:rPr lang="id-ID" sz="2800" smtClean="0"/>
              <a:t>}</a:t>
            </a:r>
          </a:p>
          <a:p>
            <a:r>
              <a:rPr lang="id-ID" b="1" i="1" smtClean="0"/>
              <a:t>N</a:t>
            </a:r>
            <a:r>
              <a:rPr lang="id-ID" smtClean="0"/>
              <a:t> adalah himpunan </a:t>
            </a:r>
            <a:r>
              <a:rPr lang="id-ID" b="1" smtClean="0"/>
              <a:t>non-terminal;</a:t>
            </a:r>
          </a:p>
          <a:p>
            <a:r>
              <a:rPr lang="id-ID" b="1" i="1" smtClean="0"/>
              <a:t>T</a:t>
            </a:r>
            <a:r>
              <a:rPr lang="id-ID" smtClean="0"/>
              <a:t> adalah himpunan </a:t>
            </a:r>
            <a:r>
              <a:rPr lang="id-ID" b="1" smtClean="0"/>
              <a:t>terminal;</a:t>
            </a:r>
          </a:p>
          <a:p>
            <a:r>
              <a:rPr lang="id-ID" b="1" i="1" smtClean="0"/>
              <a:t>P</a:t>
            </a:r>
            <a:r>
              <a:rPr lang="id-ID" smtClean="0"/>
              <a:t> adalah himpunan </a:t>
            </a:r>
            <a:r>
              <a:rPr lang="id-ID" b="1" i="1" smtClean="0"/>
              <a:t>production rules</a:t>
            </a:r>
            <a:r>
              <a:rPr lang="id-ID" smtClean="0"/>
              <a:t> yang memetakan elemen-elemen dalam </a:t>
            </a:r>
            <a:r>
              <a:rPr lang="id-ID" i="1" smtClean="0"/>
              <a:t>N</a:t>
            </a:r>
            <a:r>
              <a:rPr lang="id-ID" smtClean="0"/>
              <a:t> menjadi </a:t>
            </a:r>
            <a:r>
              <a:rPr lang="id-ID" i="1" smtClean="0"/>
              <a:t>T;</a:t>
            </a:r>
            <a:endParaRPr lang="id-ID" smtClean="0"/>
          </a:p>
          <a:p>
            <a:r>
              <a:rPr lang="id-ID" b="1" i="1" smtClean="0"/>
              <a:t>S</a:t>
            </a:r>
            <a:r>
              <a:rPr lang="id-ID" smtClean="0"/>
              <a:t> adalah simbol mulai (</a:t>
            </a:r>
            <a:r>
              <a:rPr lang="id-ID" b="1" i="1" smtClean="0"/>
              <a:t>start</a:t>
            </a:r>
            <a:r>
              <a:rPr lang="id-ID" b="1" smtClean="0"/>
              <a:t> </a:t>
            </a:r>
            <a:r>
              <a:rPr lang="id-ID" b="1" i="1" smtClean="0"/>
              <a:t>symbol</a:t>
            </a:r>
            <a:r>
              <a:rPr lang="id-ID" smtClean="0"/>
              <a:t>) yang berupa satu simbol non-terminal (anggota </a:t>
            </a:r>
            <a:r>
              <a:rPr lang="id-ID" i="1" smtClean="0"/>
              <a:t>N</a:t>
            </a:r>
            <a:r>
              <a:rPr lang="id-ID" smtClean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457200" y="2133600"/>
          <a:ext cx="8077200" cy="4495802"/>
        </p:xfrm>
        <a:graphic>
          <a:graphicData uri="http://schemas.openxmlformats.org/drawingml/2006/table">
            <a:tbl>
              <a:tblPr/>
              <a:tblGrid>
                <a:gridCol w="1547428"/>
                <a:gridCol w="1547428"/>
                <a:gridCol w="1547428"/>
                <a:gridCol w="963344"/>
                <a:gridCol w="1235786"/>
                <a:gridCol w="1235786"/>
              </a:tblGrid>
              <a:tr h="9372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BNF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Skenario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No Kombinasi Parameter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Ukuran Populasi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Generasi</a:t>
                      </a:r>
                      <a:endParaRPr lang="id-ID" sz="14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Probabilitas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 crossover</a:t>
                      </a:r>
                      <a:endParaRPr lang="id-ID" sz="14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886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7531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7531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1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288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3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9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07531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4</a:t>
                      </a:r>
                      <a:endParaRPr lang="id-ID" sz="160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5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2000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 pitchFamily="34" charset="0"/>
                          <a:ea typeface="Times New Roman"/>
                          <a:cs typeface="Arial" pitchFamily="34" charset="0"/>
                        </a:rPr>
                        <a:t>0.7</a:t>
                      </a:r>
                      <a:endParaRPr lang="id-ID" sz="1600" dirty="0"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Pengujian</a:t>
            </a:r>
            <a:r>
              <a:rPr lang="en-US" dirty="0" smtClean="0"/>
              <a:t> BNF 2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381000" y="381000"/>
          <a:ext cx="8458200" cy="632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Oval 2"/>
          <p:cNvSpPr/>
          <p:nvPr/>
        </p:nvSpPr>
        <p:spPr>
          <a:xfrm>
            <a:off x="4221163" y="228600"/>
            <a:ext cx="1524000" cy="457200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2514600" y="3657600"/>
            <a:ext cx="3810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7162800" y="3733800"/>
            <a:ext cx="381000" cy="609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435368" y="3362980"/>
            <a:ext cx="112723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800" dirty="0" smtClean="0">
                <a:solidFill>
                  <a:srgbClr val="0070C0"/>
                </a:solidFill>
                <a:latin typeface="Calibri" pitchFamily="34" charset="0"/>
              </a:rPr>
              <a:t>BNF2</a:t>
            </a:r>
            <a:r>
              <a:rPr lang="en-CA" sz="2800" dirty="0" smtClean="0">
                <a:solidFill>
                  <a:srgbClr val="0070C0"/>
                </a:solidFill>
                <a:latin typeface="Calibri" pitchFamily="34" charset="0"/>
              </a:rPr>
              <a:t>?</a:t>
            </a:r>
            <a:endParaRPr lang="id-ID" sz="10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971800" y="4114800"/>
            <a:ext cx="9605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</a:rPr>
              <a:t>BNF1</a:t>
            </a:r>
            <a:endParaRPr lang="id-ID" sz="1000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001000" y="4038600"/>
            <a:ext cx="96051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800" dirty="0" smtClean="0">
                <a:solidFill>
                  <a:srgbClr val="FF0000"/>
                </a:solidFill>
                <a:latin typeface="Calibri" pitchFamily="34" charset="0"/>
              </a:rPr>
              <a:t>BNF1</a:t>
            </a:r>
            <a:endParaRPr lang="id-ID" sz="1000" dirty="0">
              <a:solidFill>
                <a:srgbClr val="FF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/>
      <p:bldP spid="7" grpId="0"/>
      <p:bldP spid="8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mbangunan Model</a:t>
            </a:r>
            <a:endParaRPr lang="id-ID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1 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	</a:t>
            </a:r>
            <a:r>
              <a:rPr lang="en-CA" dirty="0" smtClean="0"/>
              <a:t>: 24 </a:t>
            </a:r>
            <a:r>
              <a:rPr lang="en-CA" dirty="0" err="1" smtClean="0"/>
              <a:t>bulan</a:t>
            </a:r>
            <a:r>
              <a:rPr lang="en-CA" dirty="0" smtClean="0"/>
              <a:t> (2002 - 2003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4 - 2005)</a:t>
            </a:r>
            <a:endParaRPr lang="id-ID" sz="2200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24 </a:t>
            </a:r>
            <a:r>
              <a:rPr lang="en-CA" dirty="0" err="1" smtClean="0"/>
              <a:t>bulan</a:t>
            </a:r>
            <a:r>
              <a:rPr lang="en-CA" dirty="0" smtClean="0"/>
              <a:t> (2006 - 2007)</a:t>
            </a:r>
            <a:endParaRPr lang="id-ID" sz="2200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2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12 </a:t>
            </a:r>
            <a:r>
              <a:rPr lang="en-CA" dirty="0" err="1" smtClean="0"/>
              <a:t>bulan</a:t>
            </a:r>
            <a:r>
              <a:rPr lang="en-CA" dirty="0" smtClean="0"/>
              <a:t> (2002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3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48 </a:t>
            </a:r>
            <a:r>
              <a:rPr lang="en-CA" dirty="0" err="1" smtClean="0"/>
              <a:t>bulan</a:t>
            </a:r>
            <a:r>
              <a:rPr lang="en-CA" dirty="0" smtClean="0"/>
              <a:t> (2004 - 2007)</a:t>
            </a:r>
            <a:endParaRPr lang="id-ID" dirty="0" smtClean="0"/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CA" b="1" dirty="0" err="1" smtClean="0"/>
              <a:t>Skenario</a:t>
            </a:r>
            <a:r>
              <a:rPr lang="en-CA" b="1" dirty="0" smtClean="0"/>
              <a:t> 3</a:t>
            </a:r>
            <a:endParaRPr lang="id-ID" sz="2200" b="1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raining</a:t>
            </a:r>
            <a:r>
              <a:rPr lang="en-CA" dirty="0" smtClean="0"/>
              <a:t>	: 48 </a:t>
            </a:r>
            <a:r>
              <a:rPr lang="en-CA" dirty="0" err="1" smtClean="0"/>
              <a:t>bulan</a:t>
            </a:r>
            <a:r>
              <a:rPr lang="en-CA" dirty="0" smtClean="0"/>
              <a:t> (2002 - 2005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validation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6)</a:t>
            </a:r>
            <a:endParaRPr lang="id-ID" dirty="0" smtClean="0"/>
          </a:p>
          <a:p>
            <a:pPr marL="640080" lvl="1" indent="-246888" fontAlgn="auto">
              <a:spcAft>
                <a:spcPts val="0"/>
              </a:spcAft>
              <a:buFont typeface="Wingdings 2"/>
              <a:buChar char=""/>
              <a:defRPr/>
            </a:pPr>
            <a:r>
              <a:rPr lang="en-CA" dirty="0" smtClean="0"/>
              <a:t>Data </a:t>
            </a:r>
            <a:r>
              <a:rPr lang="en-CA" i="1" dirty="0" smtClean="0"/>
              <a:t>testing</a:t>
            </a:r>
            <a:r>
              <a:rPr lang="en-CA" dirty="0" smtClean="0"/>
              <a:t> 	: 12 </a:t>
            </a:r>
            <a:r>
              <a:rPr lang="en-CA" dirty="0" err="1" smtClean="0"/>
              <a:t>bulan</a:t>
            </a:r>
            <a:r>
              <a:rPr lang="en-CA" dirty="0" smtClean="0"/>
              <a:t> (2007)</a:t>
            </a:r>
            <a:endParaRPr lang="id-ID" dirty="0"/>
          </a:p>
        </p:txBody>
      </p:sp>
      <p:sp>
        <p:nvSpPr>
          <p:cNvPr id="4" name="Oval 3"/>
          <p:cNvSpPr/>
          <p:nvPr/>
        </p:nvSpPr>
        <p:spPr>
          <a:xfrm>
            <a:off x="2987675" y="3429000"/>
            <a:ext cx="3429000" cy="1524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228600" y="304800"/>
          <a:ext cx="8686800" cy="6413984"/>
        </p:xfrm>
        <a:graphic>
          <a:graphicData uri="http://schemas.openxmlformats.org/drawingml/2006/table">
            <a:tbl>
              <a:tblPr/>
              <a:tblGrid>
                <a:gridCol w="872430"/>
                <a:gridCol w="872430"/>
                <a:gridCol w="839509"/>
                <a:gridCol w="828533"/>
                <a:gridCol w="1061730"/>
                <a:gridCol w="1061730"/>
                <a:gridCol w="1061730"/>
                <a:gridCol w="1044354"/>
                <a:gridCol w="1044354"/>
              </a:tblGrid>
              <a:tr h="6108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latin typeface="Times New Roman"/>
                          <a:ea typeface="Times New Roman"/>
                        </a:rPr>
                        <a:t>BNF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Skenario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Ukuran Populasi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Generasi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-60960" algn="ctr"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Pc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Rata-rata MAPE </a:t>
                      </a:r>
                      <a:r>
                        <a:rPr lang="en-US" sz="1200" b="1" i="1" dirty="0" err="1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BestSoFar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Standar Deviasi MAPE </a:t>
                      </a:r>
                      <a:r>
                        <a:rPr lang="en-US" sz="1200" b="1" i="1">
                          <a:latin typeface="Times New Roman"/>
                          <a:ea typeface="Times New Roman"/>
                        </a:rPr>
                        <a:t>BestSoFar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Minimum MAPE </a:t>
                      </a:r>
                      <a:r>
                        <a:rPr lang="en-US" sz="1200" b="1" i="1">
                          <a:latin typeface="Times New Roman"/>
                          <a:ea typeface="Times New Roman"/>
                        </a:rPr>
                        <a:t>BestSoFar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Maksimum MAPE </a:t>
                      </a:r>
                      <a:r>
                        <a:rPr lang="en-US" sz="1200" b="1" i="1">
                          <a:latin typeface="Times New Roman"/>
                          <a:ea typeface="Times New Roman"/>
                        </a:rPr>
                        <a:t>BestSoFar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357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073175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026198929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16425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25167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469501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.10228437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6011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5.1473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5020295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.090989518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8624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.132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7214725</a:t>
                      </a:r>
                      <a:endParaRPr lang="id-ID" sz="140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.202654143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6278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.076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1.246051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2.035416117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20048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5.2621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3.5001885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.63070435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162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9.761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3.2708075</a:t>
                      </a:r>
                      <a:endParaRPr lang="id-ID" sz="140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.68011751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233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9.5804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4.7941555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4.616802348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421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.218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09561</a:t>
                      </a:r>
                      <a:endParaRPr lang="id-ID" sz="140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03068376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722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804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056335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02752859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16704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26339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425015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58528908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783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.1343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419986</a:t>
                      </a:r>
                      <a:endParaRPr lang="id-ID" sz="140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603236566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8534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.207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9693">
                <a:tc rowSpan="1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II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50019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0280224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0973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30066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33899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026397873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20378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27668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449035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027101195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0475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3041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391745</a:t>
                      </a:r>
                      <a:endParaRPr lang="id-ID" sz="140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026761996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083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86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21610526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024266181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1777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26499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37832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05057597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9711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3980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42081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04683114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879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3496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664384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056889061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785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3980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241525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01655667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094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28582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10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18733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014143083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19211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25895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9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24914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015015264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19877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27292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44357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5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000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-60960"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7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0.226015294</a:t>
                      </a:r>
                      <a:endParaRPr lang="id-ID" sz="1400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019985903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0.19316</a:t>
                      </a:r>
                      <a:endParaRPr lang="id-ID" sz="140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0.25895</a:t>
                      </a:r>
                      <a:endParaRPr lang="id-ID" sz="1400" dirty="0">
                        <a:latin typeface="Times New Roman"/>
                        <a:ea typeface="Times New Roman"/>
                      </a:endParaRPr>
                    </a:p>
                  </a:txBody>
                  <a:tcPr marL="38787" marR="3878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hart 2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Oval 3"/>
          <p:cNvSpPr/>
          <p:nvPr/>
        </p:nvSpPr>
        <p:spPr>
          <a:xfrm>
            <a:off x="3810000" y="228600"/>
            <a:ext cx="2015196" cy="6400800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444196" y="410234"/>
            <a:ext cx="380277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CA" sz="2000" dirty="0">
                <a:solidFill>
                  <a:srgbClr val="0070C0"/>
                </a:solidFill>
                <a:latin typeface="Calibri" pitchFamily="34" charset="0"/>
              </a:rPr>
              <a:t>Moving Average </a:t>
            </a:r>
            <a:r>
              <a:rPr lang="en-CA" sz="2000" dirty="0" err="1">
                <a:solidFill>
                  <a:srgbClr val="0070C0"/>
                </a:solidFill>
                <a:latin typeface="Calibri" pitchFamily="34" charset="0"/>
              </a:rPr>
              <a:t>lebih</a:t>
            </a:r>
            <a:r>
              <a:rPr lang="en-CA" sz="2000" dirty="0">
                <a:solidFill>
                  <a:srgbClr val="0070C0"/>
                </a:solidFill>
                <a:latin typeface="Calibri" pitchFamily="34" charset="0"/>
              </a:rPr>
              <a:t> </a:t>
            </a:r>
            <a:r>
              <a:rPr lang="en-CA" sz="2000" dirty="0" err="1">
                <a:solidFill>
                  <a:srgbClr val="0070C0"/>
                </a:solidFill>
                <a:latin typeface="Calibri" pitchFamily="34" charset="0"/>
              </a:rPr>
              <a:t>baik</a:t>
            </a:r>
            <a:r>
              <a:rPr lang="en-CA" sz="2000" dirty="0">
                <a:solidFill>
                  <a:srgbClr val="0070C0"/>
                </a:solidFill>
                <a:latin typeface="Calibri" pitchFamily="34" charset="0"/>
              </a:rPr>
              <a:t> </a:t>
            </a:r>
          </a:p>
          <a:p>
            <a:r>
              <a:rPr lang="en-CA" sz="2000" dirty="0" err="1">
                <a:solidFill>
                  <a:srgbClr val="0070C0"/>
                </a:solidFill>
                <a:latin typeface="Calibri" pitchFamily="34" charset="0"/>
              </a:rPr>
              <a:t>dibanding</a:t>
            </a:r>
            <a:r>
              <a:rPr lang="en-CA" sz="2000" dirty="0">
                <a:solidFill>
                  <a:srgbClr val="0070C0"/>
                </a:solidFill>
                <a:latin typeface="Calibri" pitchFamily="34" charset="0"/>
              </a:rPr>
              <a:t> </a:t>
            </a:r>
            <a:r>
              <a:rPr lang="en-CA" sz="2000" dirty="0" smtClean="0">
                <a:solidFill>
                  <a:srgbClr val="0070C0"/>
                </a:solidFill>
                <a:latin typeface="Calibri" pitchFamily="34" charset="0"/>
              </a:rPr>
              <a:t>Line</a:t>
            </a:r>
            <a:r>
              <a:rPr lang="id-ID" sz="2000" dirty="0" smtClean="0">
                <a:solidFill>
                  <a:srgbClr val="0070C0"/>
                </a:solidFill>
                <a:latin typeface="Calibri" pitchFamily="34" charset="0"/>
              </a:rPr>
              <a:t>a</a:t>
            </a:r>
            <a:r>
              <a:rPr lang="en-CA" sz="2000" dirty="0" smtClean="0">
                <a:solidFill>
                  <a:srgbClr val="0070C0"/>
                </a:solidFill>
                <a:latin typeface="Calibri" pitchFamily="34" charset="0"/>
              </a:rPr>
              <a:t>r </a:t>
            </a:r>
            <a:r>
              <a:rPr lang="en-CA" sz="2000" dirty="0" err="1" smtClean="0">
                <a:solidFill>
                  <a:srgbClr val="0070C0"/>
                </a:solidFill>
                <a:latin typeface="Calibri" pitchFamily="34" charset="0"/>
              </a:rPr>
              <a:t>Regre</a:t>
            </a:r>
            <a:r>
              <a:rPr lang="id-ID" sz="2000" dirty="0" smtClean="0">
                <a:solidFill>
                  <a:srgbClr val="0070C0"/>
                </a:solidFill>
                <a:latin typeface="Calibri" pitchFamily="34" charset="0"/>
              </a:rPr>
              <a:t>ss</a:t>
            </a:r>
            <a:r>
              <a:rPr lang="en-CA" sz="2000" dirty="0" err="1" smtClean="0">
                <a:solidFill>
                  <a:srgbClr val="0070C0"/>
                </a:solidFill>
                <a:latin typeface="Calibri" pitchFamily="34" charset="0"/>
              </a:rPr>
              <a:t>i</a:t>
            </a:r>
            <a:r>
              <a:rPr lang="id-ID" sz="2000" dirty="0" smtClean="0">
                <a:solidFill>
                  <a:srgbClr val="0070C0"/>
                </a:solidFill>
                <a:latin typeface="Calibri" pitchFamily="34" charset="0"/>
              </a:rPr>
              <a:t>on</a:t>
            </a:r>
            <a:r>
              <a:rPr lang="en-CA" sz="2000" dirty="0" smtClean="0">
                <a:solidFill>
                  <a:srgbClr val="0070C0"/>
                </a:solidFill>
                <a:latin typeface="Calibri" pitchFamily="34" charset="0"/>
              </a:rPr>
              <a:t> &amp; </a:t>
            </a:r>
            <a:r>
              <a:rPr lang="en-CA" sz="2000" dirty="0">
                <a:solidFill>
                  <a:srgbClr val="0070C0"/>
                </a:solidFill>
                <a:latin typeface="Calibri" pitchFamily="34" charset="0"/>
              </a:rPr>
              <a:t>GE?</a:t>
            </a:r>
            <a:endParaRPr lang="id-ID" sz="16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791200" y="1276290"/>
            <a:ext cx="328147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000" dirty="0" smtClean="0">
                <a:solidFill>
                  <a:srgbClr val="0070C0"/>
                </a:solidFill>
                <a:latin typeface="Calibri" pitchFamily="34" charset="0"/>
              </a:rPr>
              <a:t>Untuk satu bulan ke depan !!!</a:t>
            </a:r>
            <a:endParaRPr lang="id-ID" sz="1600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791200" y="1962090"/>
            <a:ext cx="281416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000" dirty="0" smtClean="0">
                <a:solidFill>
                  <a:srgbClr val="0070C0"/>
                </a:solidFill>
                <a:latin typeface="Calibri" pitchFamily="34" charset="0"/>
              </a:rPr>
              <a:t>Untuk </a:t>
            </a:r>
            <a:r>
              <a:rPr lang="id-ID" sz="2000" i="1" dirty="0" smtClean="0">
                <a:solidFill>
                  <a:srgbClr val="0070C0"/>
                </a:solidFill>
                <a:latin typeface="Calibri" pitchFamily="34" charset="0"/>
              </a:rPr>
              <a:t>N</a:t>
            </a:r>
            <a:r>
              <a:rPr lang="id-ID" sz="2000" dirty="0" smtClean="0">
                <a:solidFill>
                  <a:srgbClr val="0070C0"/>
                </a:solidFill>
                <a:latin typeface="Calibri" pitchFamily="34" charset="0"/>
              </a:rPr>
              <a:t> bulan ke depan?</a:t>
            </a:r>
            <a:endParaRPr lang="id-ID" sz="1600" dirty="0">
              <a:solidFill>
                <a:srgbClr val="0070C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/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52400" y="533400"/>
          <a:ext cx="8855074" cy="5943603"/>
        </p:xfrm>
        <a:graphic>
          <a:graphicData uri="http://schemas.openxmlformats.org/drawingml/2006/table">
            <a:tbl>
              <a:tblPr/>
              <a:tblGrid>
                <a:gridCol w="1165860"/>
                <a:gridCol w="2034540"/>
                <a:gridCol w="5654674"/>
              </a:tblGrid>
              <a:tr h="1398629"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Skenario</a:t>
                      </a:r>
                      <a:endParaRPr lang="id-ID" sz="1800" b="1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Kombinasi</a:t>
                      </a:r>
                      <a:r>
                        <a:rPr lang="en-US" sz="18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Parameter GE</a:t>
                      </a:r>
                      <a:endParaRPr lang="id-ID" sz="1800" b="1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Fungsi</a:t>
                      </a:r>
                      <a:r>
                        <a:rPr lang="en-US" sz="18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rediksi</a:t>
                      </a:r>
                      <a:r>
                        <a:rPr lang="en-US" sz="18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yang </a:t>
                      </a:r>
                      <a:r>
                        <a:rPr lang="en-US" sz="1800" b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Menghasilkan</a:t>
                      </a:r>
                      <a:r>
                        <a:rPr lang="en-US" sz="18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Nilai</a:t>
                      </a:r>
                      <a:r>
                        <a:rPr lang="en-US" sz="18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Minimum MAPE </a:t>
                      </a:r>
                      <a:r>
                        <a:rPr lang="en-US" sz="1800" b="1" i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BestSoFar</a:t>
                      </a:r>
                      <a:r>
                        <a:rPr lang="en-US" sz="1800" b="1" i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</a:t>
                      </a:r>
                      <a:r>
                        <a:rPr lang="en-US" sz="1800" b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Fungsi</a:t>
                      </a:r>
                      <a:r>
                        <a:rPr lang="en-US" sz="18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rediksi</a:t>
                      </a:r>
                      <a:r>
                        <a:rPr lang="en-US" sz="18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Optimal)</a:t>
                      </a:r>
                      <a:endParaRPr lang="id-ID" sz="1800" b="1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679731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</a:t>
                      </a:r>
                      <a:endParaRPr lang="id-ID" sz="18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 err="1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UkPop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=</a:t>
                      </a:r>
                      <a:r>
                        <a:rPr lang="en-US" sz="1800" kern="1200" baseline="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00</a:t>
                      </a:r>
                    </a:p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Generasi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= 1000</a:t>
                      </a:r>
                    </a:p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c = 0.9 </a:t>
                      </a:r>
                    </a:p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BNF </a:t>
                      </a:r>
                      <a:r>
                        <a:rPr lang="en-US" sz="18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</a:t>
                      </a:r>
                      <a:endParaRPr lang="id-ID" sz="18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2075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0.6*x3)-(0.4*x5)-(0.4*x4)+(0.3*x1)+(0.9*x2)+(0.2*e1)</a:t>
                      </a:r>
                      <a:endParaRPr lang="id-ID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175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2</a:t>
                      </a:r>
                      <a:endParaRPr lang="id-ID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err="1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UkPop</a:t>
                      </a:r>
                      <a:r>
                        <a:rPr lang="en-US" sz="1800" kern="120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r>
                        <a:rPr lang="en-US" sz="1800" kern="120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= 100</a:t>
                      </a:r>
                    </a:p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Generasi = 1000</a:t>
                      </a:r>
                    </a:p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c = 0.9 </a:t>
                      </a:r>
                    </a:p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BNF </a:t>
                      </a:r>
                      <a:r>
                        <a:rPr lang="en-US" sz="18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I</a:t>
                      </a:r>
                      <a:endParaRPr lang="id-ID" sz="18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2075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 err="1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cos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0.6)-sin(</a:t>
                      </a:r>
                      <a:r>
                        <a:rPr lang="en-US" sz="1800" kern="1200" dirty="0" err="1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cos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0.6))+sin(x1)</a:t>
                      </a:r>
                      <a:endParaRPr lang="id-ID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33493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3</a:t>
                      </a:r>
                      <a:endParaRPr lang="id-ID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 err="1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UkPop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= 100</a:t>
                      </a:r>
                    </a:p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 err="1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Generasi</a:t>
                      </a: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 = 1000</a:t>
                      </a:r>
                    </a:p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Pc = 0.7</a:t>
                      </a:r>
                    </a:p>
                    <a:p>
                      <a:pPr marL="182563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BNF </a:t>
                      </a:r>
                      <a:r>
                        <a:rPr lang="en-US" sz="18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</a:t>
                      </a:r>
                      <a:endParaRPr lang="id-ID" sz="18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92075" indent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0.2*x3)+(0.9*x1)+(0.5*x2)-(0.6*x4)</a:t>
                      </a:r>
                      <a:endParaRPr lang="id-ID" sz="1800" kern="1200" dirty="0">
                        <a:solidFill>
                          <a:schemeClr val="tx1"/>
                        </a:solidFill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1"/>
          <p:cNvPicPr>
            <a:picLocks noChangeAspect="1" noChangeArrowheads="1"/>
          </p:cNvPicPr>
          <p:nvPr/>
        </p:nvPicPr>
        <p:blipFill>
          <a:blip r:embed="rId2"/>
          <a:srcRect l="2267" t="38316" r="1031" b="1173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7" name="Rectangle 2"/>
          <p:cNvSpPr>
            <a:spLocks noChangeArrowheads="1"/>
          </p:cNvSpPr>
          <p:nvPr/>
        </p:nvSpPr>
        <p:spPr bwMode="auto">
          <a:xfrm>
            <a:off x="914400" y="1066800"/>
            <a:ext cx="1962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Skenario 1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2228" name="Rectangle 3"/>
          <p:cNvSpPr>
            <a:spLocks noChangeArrowheads="1"/>
          </p:cNvSpPr>
          <p:nvPr/>
        </p:nvSpPr>
        <p:spPr bwMode="auto">
          <a:xfrm>
            <a:off x="914400" y="533400"/>
            <a:ext cx="222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Ekstrapolasi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2229" name="Rectangle 4"/>
          <p:cNvSpPr>
            <a:spLocks noChangeArrowheads="1"/>
          </p:cNvSpPr>
          <p:nvPr/>
        </p:nvSpPr>
        <p:spPr bwMode="auto">
          <a:xfrm>
            <a:off x="6781800" y="1303338"/>
            <a:ext cx="2005013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8 bulan</a:t>
            </a:r>
          </a:p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Acc APE &lt; 1%  </a:t>
            </a:r>
            <a:endParaRPr lang="id-ID" sz="240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5400000">
            <a:off x="7124700" y="2552700"/>
            <a:ext cx="914400" cy="3810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0"/>
          <a:ext cx="9143998" cy="6857994"/>
        </p:xfrm>
        <a:graphic>
          <a:graphicData uri="http://schemas.openxmlformats.org/drawingml/2006/table">
            <a:tbl>
              <a:tblPr/>
              <a:tblGrid>
                <a:gridCol w="521478"/>
                <a:gridCol w="1595110"/>
                <a:gridCol w="1719205"/>
                <a:gridCol w="1554675"/>
                <a:gridCol w="1691319"/>
                <a:gridCol w="2062211"/>
              </a:tblGrid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No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Data Aktual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Data Prediksi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Kesalahan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APE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Akumulasi APE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6229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7081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852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9843817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9843817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83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387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555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6418583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16262401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333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908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574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6646737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22909138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8643335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549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216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2500192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25409331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735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451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84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3288044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28697375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635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087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48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6345269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35042645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2837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2644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93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2242600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0.372852458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1141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1859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717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8336606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0.456218519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685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1589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4737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55284894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00906746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5855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1121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5266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61530282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62437028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7850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0590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2740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31940315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94377344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084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0338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04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5858214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2.002355593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Oval 2"/>
          <p:cNvSpPr/>
          <p:nvPr/>
        </p:nvSpPr>
        <p:spPr>
          <a:xfrm>
            <a:off x="4953000" y="0"/>
            <a:ext cx="2438400" cy="6858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7391400" y="4267200"/>
            <a:ext cx="1524000" cy="4572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1"/>
          <p:cNvPicPr>
            <a:picLocks noChangeAspect="1" noChangeArrowheads="1"/>
          </p:cNvPicPr>
          <p:nvPr/>
        </p:nvPicPr>
        <p:blipFill>
          <a:blip r:embed="rId2"/>
          <a:srcRect l="2814" t="37776" r="1523" b="1021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914400" y="1066800"/>
            <a:ext cx="1962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Skenario 2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914400" y="533400"/>
            <a:ext cx="222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Ekstrapolasi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6629400" y="2667000"/>
            <a:ext cx="1981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5 bulan</a:t>
            </a:r>
          </a:p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Acc APE &lt; 1%  </a:t>
            </a:r>
            <a:endParaRPr lang="id-ID" sz="240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5400000">
            <a:off x="7223125" y="1768475"/>
            <a:ext cx="1143000" cy="3810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0"/>
          <a:ext cx="9143999" cy="6857994"/>
        </p:xfrm>
        <a:graphic>
          <a:graphicData uri="http://schemas.openxmlformats.org/drawingml/2006/table">
            <a:tbl>
              <a:tblPr/>
              <a:tblGrid>
                <a:gridCol w="662670"/>
                <a:gridCol w="1659482"/>
                <a:gridCol w="1820937"/>
                <a:gridCol w="1439061"/>
                <a:gridCol w="1555588"/>
                <a:gridCol w="2006261"/>
              </a:tblGrid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No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Data Aktual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Data Prediksi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Kesalahan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APE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Akumulasi APE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6229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6425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196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2266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2266144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83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6157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1325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15324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17590499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333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978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1644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19027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36617870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333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858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1524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17640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5425805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5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735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777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2041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2363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77896080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635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722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2086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24161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02057894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2837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685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2847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33001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1.350594736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1141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659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4517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52462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87522378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685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642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8790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02587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.90109462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5855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631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9776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14229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.04339092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7850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623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7773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90616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.94955167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084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5618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4775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55479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5.504345384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Oval 4"/>
          <p:cNvSpPr/>
          <p:nvPr/>
        </p:nvSpPr>
        <p:spPr>
          <a:xfrm>
            <a:off x="4953000" y="0"/>
            <a:ext cx="2438400" cy="48006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7391400" y="2667000"/>
            <a:ext cx="1524000" cy="4572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6324600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id-ID" sz="1600" b="1" i="1" dirty="0" smtClean="0">
                <a:latin typeface="Courier New" pitchFamily="49" charset="0"/>
                <a:cs typeface="Courier New" pitchFamily="49" charset="0"/>
              </a:rPr>
              <a:t>N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 = {expr, op, pre_op}</a:t>
            </a:r>
          </a:p>
          <a:p>
            <a:pPr>
              <a:buFont typeface="Arial" charset="0"/>
              <a:buNone/>
            </a:pPr>
            <a:r>
              <a:rPr lang="id-ID" sz="1600" b="1" i="1" dirty="0" smtClean="0">
                <a:latin typeface="Courier New" pitchFamily="49" charset="0"/>
                <a:cs typeface="Courier New" pitchFamily="49" charset="0"/>
              </a:rPr>
              <a:t>T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 = {Sin, Cos, Tan, Log, +, -, /, *, X, ()}</a:t>
            </a:r>
          </a:p>
          <a:p>
            <a:pPr>
              <a:buFont typeface="Arial" charset="0"/>
              <a:buNone/>
            </a:pPr>
            <a:r>
              <a:rPr lang="id-ID" sz="1600" b="1" i="1" dirty="0" smtClean="0">
                <a:latin typeface="Courier New" pitchFamily="49" charset="0"/>
                <a:cs typeface="Courier New" pitchFamily="49" charset="0"/>
              </a:rPr>
              <a:t>S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 = &lt;expr&gt;</a:t>
            </a:r>
          </a:p>
          <a:p>
            <a:pPr>
              <a:buFont typeface="Arial" charset="0"/>
              <a:buNone/>
            </a:pPr>
            <a:r>
              <a:rPr lang="id-ID" sz="1600" b="1" i="1" dirty="0" smtClean="0">
                <a:latin typeface="Courier New" pitchFamily="49" charset="0"/>
                <a:cs typeface="Courier New" pitchFamily="49" charset="0"/>
              </a:rPr>
              <a:t>P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 dapat direpresentasikan sebagai: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1) &lt;expr&gt; ::= &lt;expr&gt; &lt;op&gt; &lt;expr&gt;	(A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| (&lt;expr&gt; &lt;op&gt; &lt;expr&gt;)	(B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| &lt;pre_op&gt; (&lt;expr&gt;)	(C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| &lt;var&gt;	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D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    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2) &lt;op&gt; ::= -	(A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| +	(B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| /	(C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| *	(D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3) &lt;pre_op&gt; ::= Sin	(A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  | Cos	(B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  | Tan	(C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		      | Log	(D)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>
              <a:buFont typeface="Arial" charset="0"/>
              <a:buNone/>
            </a:pPr>
            <a:r>
              <a:rPr lang="id-ID" sz="1600" dirty="0" smtClean="0">
                <a:latin typeface="Courier New" pitchFamily="49" charset="0"/>
                <a:cs typeface="Courier New" pitchFamily="49" charset="0"/>
              </a:rPr>
              <a:t>(4) &lt;var&gt; ::= X</a:t>
            </a:r>
          </a:p>
        </p:txBody>
      </p:sp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6096000" y="6248400"/>
            <a:ext cx="29749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2400" b="1">
                <a:latin typeface="Calibri" pitchFamily="34" charset="0"/>
              </a:rPr>
              <a:t>Contoh Grammar BN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1"/>
          <p:cNvPicPr>
            <a:picLocks noChangeAspect="1" noChangeArrowheads="1"/>
          </p:cNvPicPr>
          <p:nvPr/>
        </p:nvPicPr>
        <p:blipFill>
          <a:blip r:embed="rId2"/>
          <a:srcRect l="2875" t="38007" r="1643" b="1395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914400" y="1066800"/>
            <a:ext cx="19621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Skenario 3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914400" y="533400"/>
            <a:ext cx="222726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FF0000"/>
                </a:solidFill>
                <a:latin typeface="Calibri" pitchFamily="34" charset="0"/>
              </a:rPr>
              <a:t>Ekstrapolasi</a:t>
            </a:r>
            <a:endParaRPr lang="id-ID" sz="3200">
              <a:latin typeface="Calibri" pitchFamily="34" charset="0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6477000" y="1303338"/>
            <a:ext cx="2057400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8 bulan</a:t>
            </a:r>
          </a:p>
          <a:p>
            <a:pPr algn="ctr"/>
            <a:r>
              <a:rPr lang="en-US" sz="2400" b="1">
                <a:solidFill>
                  <a:srgbClr val="00B050"/>
                </a:solidFill>
                <a:latin typeface="Calibri" pitchFamily="34" charset="0"/>
              </a:rPr>
              <a:t>Acc. APE &lt; 1%  </a:t>
            </a:r>
            <a:endParaRPr lang="id-ID" sz="2400">
              <a:solidFill>
                <a:srgbClr val="00B050"/>
              </a:solidFill>
              <a:latin typeface="Calibri" pitchFamily="34" charset="0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5400000">
            <a:off x="6850063" y="2476500"/>
            <a:ext cx="914400" cy="3810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0" y="0"/>
          <a:ext cx="9143999" cy="6857994"/>
        </p:xfrm>
        <a:graphic>
          <a:graphicData uri="http://schemas.openxmlformats.org/drawingml/2006/table">
            <a:tbl>
              <a:tblPr/>
              <a:tblGrid>
                <a:gridCol w="520457"/>
                <a:gridCol w="1580393"/>
                <a:gridCol w="1695900"/>
                <a:gridCol w="1392867"/>
                <a:gridCol w="1902452"/>
                <a:gridCol w="2051930"/>
              </a:tblGrid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Times New Roman"/>
                          <a:ea typeface="Times New Roman"/>
                        </a:rPr>
                        <a:t>No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Data Aktual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Data Prediksi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Kesalahan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APE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</a:rPr>
                        <a:t>Akumulasi APE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6229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6308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</a:rPr>
                        <a:t>-798</a:t>
                      </a:r>
                      <a:endParaRPr lang="id-ID" sz="16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0921234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0921234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83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904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FF0000"/>
                          </a:solidFill>
                          <a:latin typeface="Times New Roman"/>
                          <a:ea typeface="Times New Roman"/>
                        </a:rPr>
                        <a:t>-718</a:t>
                      </a:r>
                      <a:endParaRPr lang="id-ID" sz="1600" dirty="0">
                        <a:solidFill>
                          <a:srgbClr val="FF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0830218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175145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333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999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334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3868875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5620328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4333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216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116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12918624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18538953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735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2090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644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19044028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37582982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3635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1346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288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264996054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64082587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2837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0501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2336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27075781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0.911583695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1141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961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529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177589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08917349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685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8917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2064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24096329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33013678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5855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8124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-2269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26511500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5952517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1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78500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73917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58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053424258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.648676049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75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1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608425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8567303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41122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latin typeface="Times New Roman"/>
                          <a:ea typeface="Times New Roman"/>
                        </a:rPr>
                        <a:t>0.477694816</a:t>
                      </a:r>
                      <a:endParaRPr lang="id-ID" sz="160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Times New Roman"/>
                          <a:ea typeface="Times New Roman"/>
                        </a:rPr>
                        <a:t>2.126370865</a:t>
                      </a:r>
                      <a:endParaRPr lang="id-ID" sz="1600" dirty="0">
                        <a:latin typeface="Times New Roman"/>
                        <a:ea typeface="Times New Roman"/>
                      </a:endParaRPr>
                    </a:p>
                  </a:txBody>
                  <a:tcPr marL="10795" marR="10795" marT="1079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Oval 2"/>
          <p:cNvSpPr/>
          <p:nvPr/>
        </p:nvSpPr>
        <p:spPr>
          <a:xfrm>
            <a:off x="4953000" y="0"/>
            <a:ext cx="2438400" cy="6858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7391400" y="3733800"/>
            <a:ext cx="1524000" cy="4572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Kesimpul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mtClean="0"/>
              <a:t>GE menggunakan representasi individu yang bisa digunakan untuk meng-“evolusi” program yang bebas bahasa.</a:t>
            </a:r>
          </a:p>
          <a:p>
            <a:r>
              <a:rPr lang="id-ID" smtClean="0"/>
              <a:t>Representasi individunya menggunakan BNF.</a:t>
            </a:r>
          </a:p>
          <a:p>
            <a:r>
              <a:rPr lang="id-ID" smtClean="0"/>
              <a:t>Dua operator penting GE: </a:t>
            </a:r>
            <a:r>
              <a:rPr lang="id-ID" i="1" smtClean="0"/>
              <a:t>Duplicate</a:t>
            </a:r>
            <a:r>
              <a:rPr lang="id-ID" smtClean="0"/>
              <a:t> dan </a:t>
            </a:r>
            <a:r>
              <a:rPr lang="id-ID" i="1" smtClean="0"/>
              <a:t>Prune</a:t>
            </a:r>
            <a:r>
              <a:rPr lang="id-ID" smtClean="0"/>
              <a:t>.</a:t>
            </a:r>
          </a:p>
          <a:p>
            <a:r>
              <a:rPr lang="id-ID" smtClean="0"/>
              <a:t>GE memiliki performansi yang sangat baik untuk masalah </a:t>
            </a:r>
            <a:r>
              <a:rPr lang="id-ID" i="1" smtClean="0"/>
              <a:t>Symbolic Regression</a:t>
            </a:r>
            <a:r>
              <a:rPr lang="id-ID" smtClean="0"/>
              <a:t>, </a:t>
            </a:r>
            <a:r>
              <a:rPr lang="id-ID" i="1" smtClean="0"/>
              <a:t>Trigonometric Identities</a:t>
            </a:r>
            <a:r>
              <a:rPr lang="id-ID" smtClean="0"/>
              <a:t>, dan </a:t>
            </a:r>
            <a:r>
              <a:rPr lang="id-ID" i="1" smtClean="0"/>
              <a:t>Symbolic Integra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Daftar Pustaka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000" smtClean="0"/>
              <a:t>[SUY08] Suyanto, 2008, Evolutionary Computation: Komputasi Berbasis “Evolusi” dan “Genetika”, penerbit Informatika Bandung.</a:t>
            </a:r>
          </a:p>
          <a:p>
            <a:r>
              <a:rPr lang="id-ID" sz="2000" smtClean="0"/>
              <a:t>[RYA98a] Ryan Conor and O'Neill Michael, 1998, “Grammatical Evolution: A Steady State approach”. In Proceedings of the Second International Workshop on Frontiers in Evolutionary Algorithms 1998, pages 419-423. </a:t>
            </a:r>
          </a:p>
          <a:p>
            <a:endParaRPr lang="id-ID" sz="2000" smtClean="0"/>
          </a:p>
          <a:p>
            <a:endParaRPr lang="id-ID" sz="2000" smtClean="0"/>
          </a:p>
          <a:p>
            <a:endParaRPr lang="id-ID" sz="2000" smtClean="0"/>
          </a:p>
          <a:p>
            <a:endParaRPr lang="id-ID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Contoh Grammar BNF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Untuk melengkapi definisi BNF untuk fungsi dalam bahasa C, kita perlu memasukkan aturan-aturan berikut ini ke dalam definisi BNF sebelumnya:</a:t>
            </a:r>
          </a:p>
          <a:p>
            <a:endParaRPr lang="id-ID" dirty="0" smtClean="0"/>
          </a:p>
          <a:p>
            <a:pPr lvl="1">
              <a:buFont typeface="Wingdings 2" pitchFamily="18" charset="2"/>
              <a:buNone/>
            </a:pPr>
            <a:r>
              <a:rPr lang="id-ID" sz="1800" dirty="0" smtClean="0">
                <a:latin typeface="Courier New" pitchFamily="49" charset="0"/>
                <a:cs typeface="Courier New" pitchFamily="49" charset="0"/>
              </a:rPr>
              <a:t>&lt;func&gt; ::= &lt;header&gt;</a:t>
            </a:r>
          </a:p>
          <a:p>
            <a:pPr lvl="1">
              <a:buFont typeface="Wingdings 2" pitchFamily="18" charset="2"/>
              <a:buNone/>
            </a:pPr>
            <a:r>
              <a:rPr lang="id-ID" sz="1800" dirty="0" smtClean="0">
                <a:latin typeface="Courier New" pitchFamily="49" charset="0"/>
                <a:cs typeface="Courier New" pitchFamily="49" charset="0"/>
              </a:rPr>
              <a:t>&lt;header&gt; ::= float symb(float </a:t>
            </a:r>
            <a:r>
              <a:rPr lang="id-ID" sz="1800" i="1" dirty="0" smtClean="0">
                <a:latin typeface="Courier New" pitchFamily="49" charset="0"/>
                <a:cs typeface="Courier New" pitchFamily="49" charset="0"/>
              </a:rPr>
              <a:t>X</a:t>
            </a:r>
            <a:r>
              <a:rPr lang="id-ID" sz="1800" dirty="0" smtClean="0">
                <a:latin typeface="Courier New" pitchFamily="49" charset="0"/>
                <a:cs typeface="Courier New" pitchFamily="49" charset="0"/>
              </a:rPr>
              <a:t>) {&lt;body&gt;}</a:t>
            </a:r>
          </a:p>
          <a:p>
            <a:pPr lvl="1">
              <a:buFont typeface="Wingdings 2" pitchFamily="18" charset="2"/>
              <a:buNone/>
            </a:pPr>
            <a:r>
              <a:rPr lang="id-ID" sz="1800" dirty="0" smtClean="0">
                <a:latin typeface="Courier New" pitchFamily="49" charset="0"/>
                <a:cs typeface="Courier New" pitchFamily="49" charset="0"/>
              </a:rPr>
              <a:t>&lt;body&gt; ::= &lt;declarations&gt; &lt;code&gt; &lt;return&gt;</a:t>
            </a:r>
          </a:p>
          <a:p>
            <a:pPr lvl="1">
              <a:buFont typeface="Wingdings 2" pitchFamily="18" charset="2"/>
              <a:buNone/>
            </a:pPr>
            <a:r>
              <a:rPr lang="id-ID" sz="1800" dirty="0" smtClean="0">
                <a:latin typeface="Courier New" pitchFamily="49" charset="0"/>
                <a:cs typeface="Courier New" pitchFamily="49" charset="0"/>
              </a:rPr>
              <a:t>&lt;declarations ::= float a;</a:t>
            </a:r>
          </a:p>
          <a:p>
            <a:pPr lvl="1">
              <a:buFont typeface="Wingdings 2" pitchFamily="18" charset="2"/>
              <a:buNone/>
            </a:pPr>
            <a:r>
              <a:rPr lang="id-ID" sz="1800" dirty="0" smtClean="0">
                <a:latin typeface="Courier New" pitchFamily="49" charset="0"/>
                <a:cs typeface="Courier New" pitchFamily="49" charset="0"/>
              </a:rPr>
              <a:t>&lt;code&gt; ::= a = &lt;expr&gt;;</a:t>
            </a:r>
          </a:p>
          <a:p>
            <a:pPr lvl="1">
              <a:buFont typeface="Wingdings 2" pitchFamily="18" charset="2"/>
              <a:buNone/>
            </a:pPr>
            <a:r>
              <a:rPr lang="id-ID" sz="1800" dirty="0" smtClean="0">
                <a:latin typeface="Courier New" pitchFamily="49" charset="0"/>
                <a:cs typeface="Courier New" pitchFamily="49" charset="0"/>
              </a:rPr>
              <a:t>&lt;return&gt; ::= return(a);</a:t>
            </a:r>
          </a:p>
          <a:p>
            <a:endParaRPr lang="id-ID" dirty="0" smtClean="0"/>
          </a:p>
          <a:p>
            <a:endParaRPr lang="id-ID" dirty="0" smtClean="0"/>
          </a:p>
        </p:txBody>
      </p:sp>
      <p:sp>
        <p:nvSpPr>
          <p:cNvPr id="5" name="Rounded Rectangle 4"/>
          <p:cNvSpPr/>
          <p:nvPr/>
        </p:nvSpPr>
        <p:spPr>
          <a:xfrm>
            <a:off x="838200" y="4972928"/>
            <a:ext cx="3657600" cy="38100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Contoh Grammar BNF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pitchFamily="18" charset="2"/>
              <a:buNone/>
            </a:pPr>
            <a:r>
              <a:rPr lang="id-ID" smtClean="0"/>
              <a:t>	Tetapi, fungsi di atas hanya terbatas untuk </a:t>
            </a:r>
            <a:r>
              <a:rPr lang="id-ID" i="1" smtClean="0"/>
              <a:t>code</a:t>
            </a:r>
            <a:r>
              <a:rPr lang="id-ID" smtClean="0"/>
              <a:t> yang hanya bisa membangkitkan satu baris tunggal. Kita bisa membangkitkan fungsi dengan panjang bervariasi dengan memodifikasi aturan </a:t>
            </a:r>
            <a:r>
              <a:rPr lang="id-ID" i="1" smtClean="0"/>
              <a:t>code</a:t>
            </a:r>
            <a:r>
              <a:rPr lang="id-ID" smtClean="0"/>
              <a:t> sehingga menjadi:</a:t>
            </a:r>
          </a:p>
          <a:p>
            <a:pPr lvl="1">
              <a:buFont typeface="Wingdings 2" pitchFamily="18" charset="2"/>
              <a:buNone/>
            </a:pPr>
            <a:r>
              <a:rPr lang="id-ID" sz="1800" smtClean="0">
                <a:latin typeface="Courier New" pitchFamily="49" charset="0"/>
                <a:cs typeface="Courier New" pitchFamily="49" charset="0"/>
              </a:rPr>
              <a:t> </a:t>
            </a:r>
          </a:p>
          <a:p>
            <a:pPr lvl="1">
              <a:buFont typeface="Wingdings 2" pitchFamily="18" charset="2"/>
              <a:buNone/>
            </a:pPr>
            <a:r>
              <a:rPr lang="id-ID" sz="1800" smtClean="0">
                <a:latin typeface="Courier New" pitchFamily="49" charset="0"/>
                <a:cs typeface="Courier New" pitchFamily="49" charset="0"/>
              </a:rPr>
              <a:t>&lt;code&gt; ::= &lt;line&gt;; | &lt;line&gt;; &lt;code&gt;</a:t>
            </a:r>
          </a:p>
          <a:p>
            <a:pPr lvl="1">
              <a:buFont typeface="Wingdings 2" pitchFamily="18" charset="2"/>
              <a:buNone/>
            </a:pPr>
            <a:r>
              <a:rPr lang="id-ID" sz="1800" smtClean="0">
                <a:latin typeface="Courier New" pitchFamily="49" charset="0"/>
                <a:cs typeface="Courier New" pitchFamily="49" charset="0"/>
              </a:rPr>
              <a:t>&lt;line&gt; ::= &lt;var&gt; = &lt;expr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id-ID" dirty="0" smtClean="0"/>
              <a:t>Sistem GE untuk bahasa C</a:t>
            </a:r>
            <a:endParaRPr lang="id-ID" dirty="0"/>
          </a:p>
        </p:txBody>
      </p:sp>
      <p:pic>
        <p:nvPicPr>
          <p:cNvPr id="1536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2743200"/>
            <a:ext cx="6900863" cy="348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mtClean="0"/>
              <a:t>Representasi individu </a:t>
            </a:r>
          </a:p>
        </p:txBody>
      </p:sp>
      <p:pic>
        <p:nvPicPr>
          <p:cNvPr id="1638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2209800"/>
            <a:ext cx="5943600" cy="434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665</TotalTime>
  <Words>2712</Words>
  <Application>Microsoft Office PowerPoint</Application>
  <PresentationFormat>On-screen Show (4:3)</PresentationFormat>
  <Paragraphs>1097</Paragraphs>
  <Slides>54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7" baseType="lpstr">
      <vt:lpstr>Flow</vt:lpstr>
      <vt:lpstr>Office Theme</vt:lpstr>
      <vt:lpstr>Visio</vt:lpstr>
      <vt:lpstr>Grammatical Evolution (GE) </vt:lpstr>
      <vt:lpstr>Intro</vt:lpstr>
      <vt:lpstr>Backus Naur Form (BNF)</vt:lpstr>
      <vt:lpstr>Backus Naur Form (BNF)</vt:lpstr>
      <vt:lpstr>PowerPoint Presentation</vt:lpstr>
      <vt:lpstr>Contoh Grammar BNF</vt:lpstr>
      <vt:lpstr>Contoh Grammar BNF</vt:lpstr>
      <vt:lpstr>Sistem GE untuk bahasa C</vt:lpstr>
      <vt:lpstr>Representasi individu </vt:lpstr>
      <vt:lpstr>Contoh individu GE (8 gen integer)</vt:lpstr>
      <vt:lpstr>individu  program</vt:lpstr>
      <vt:lpstr>{40, 83, 4, 62, 237, 107, 247, 179}  X – cos(X)</vt:lpstr>
      <vt:lpstr>PowerPoint Presentation</vt:lpstr>
      <vt:lpstr>Operator evolusi</vt:lpstr>
      <vt:lpstr>Duplicate</vt:lpstr>
      <vt:lpstr>Duplicate</vt:lpstr>
      <vt:lpstr>Duplicate</vt:lpstr>
      <vt:lpstr>Prune</vt:lpstr>
      <vt:lpstr>Prune</vt:lpstr>
      <vt:lpstr>Performansi GE</vt:lpstr>
      <vt:lpstr>GE untuk Symbolic Regression</vt:lpstr>
      <vt:lpstr>GE untuk Symbolic Regression</vt:lpstr>
      <vt:lpstr>GE untuk Trigonometric Identities</vt:lpstr>
      <vt:lpstr>Data untuk Hitung Fitness</vt:lpstr>
      <vt:lpstr>GE untuk Trigonometric Identities</vt:lpstr>
      <vt:lpstr>GE untuk Symbolic Integration</vt:lpstr>
      <vt:lpstr>GE untuk Symbolic Integration</vt:lpstr>
      <vt:lpstr>Studi Kasus</vt:lpstr>
      <vt:lpstr>PowerPoint Presentation</vt:lpstr>
      <vt:lpstr>PowerPoint Presentation</vt:lpstr>
      <vt:lpstr>PowerPoint Presentation</vt:lpstr>
      <vt:lpstr>Pembangunan Model</vt:lpstr>
      <vt:lpstr>PowerPoint Presentation</vt:lpstr>
      <vt:lpstr>Normalisasi</vt:lpstr>
      <vt:lpstr>Denormalisasi</vt:lpstr>
      <vt:lpstr>PowerPoint Presentation</vt:lpstr>
      <vt:lpstr>PowerPoint Presentation</vt:lpstr>
      <vt:lpstr>Kombinasi Parameter</vt:lpstr>
      <vt:lpstr>Pengujian BNF 1</vt:lpstr>
      <vt:lpstr>Pengujian BNF 2</vt:lpstr>
      <vt:lpstr>PowerPoint Presentation</vt:lpstr>
      <vt:lpstr>Pembangunan Mod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simpulan</vt:lpstr>
      <vt:lpstr>Daftar Pustak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289</cp:revision>
  <dcterms:created xsi:type="dcterms:W3CDTF">2006-08-16T00:00:00Z</dcterms:created>
  <dcterms:modified xsi:type="dcterms:W3CDTF">2017-05-21T06:40:40Z</dcterms:modified>
</cp:coreProperties>
</file>